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EBDE1C6" w14:textId="51403B29" w:rsidR="00606F43" w:rsidRPr="005844CA" w:rsidRDefault="00606F43" w:rsidP="005844CA">
      <w:pPr>
        <w:pStyle w:val="a3"/>
        <w:spacing w:line="360" w:lineRule="auto"/>
        <w:jc w:val="center"/>
        <w:rPr>
          <w:b/>
          <w:sz w:val="28"/>
        </w:rPr>
      </w:pPr>
      <w:r w:rsidRPr="00606F43">
        <w:rPr>
          <w:b/>
          <w:sz w:val="28"/>
        </w:rPr>
        <w:t xml:space="preserve">МИНОБРНАУКИ РОССИЙСКОЙ ФЕДЕРАЦИИ </w:t>
      </w:r>
      <w:r w:rsidR="005844CA">
        <w:rPr>
          <w:b/>
          <w:sz w:val="28"/>
        </w:rPr>
        <w:br/>
      </w:r>
      <w:r w:rsidRPr="00606F43">
        <w:rPr>
          <w:b/>
          <w:sz w:val="28"/>
        </w:rPr>
        <w:t>ФЕДЕРАЛЬНОЕ ГОСУДАРСТВЕННОЕ БЮДЖЕТНОЕ ОБРАЗОВАТЕЛЬНОЕ УЧРЕЖДЕНИЕ ВЫСШЕГО ОБРАЗОВАНИЯ «ТУЛЬСКИЙ ГОСУДАРСТВЕННЫЙ УНИВЕРСИТЕТ»</w:t>
      </w:r>
      <w:r w:rsidRPr="00606F43">
        <w:rPr>
          <w:sz w:val="28"/>
        </w:rPr>
        <w:t xml:space="preserve"> </w:t>
      </w:r>
    </w:p>
    <w:p w14:paraId="058B5FD8" w14:textId="77777777" w:rsidR="00606F43" w:rsidRPr="00606F43" w:rsidRDefault="00606F43" w:rsidP="00606F43">
      <w:pPr>
        <w:pStyle w:val="a3"/>
        <w:spacing w:line="360" w:lineRule="auto"/>
        <w:jc w:val="center"/>
        <w:rPr>
          <w:sz w:val="28"/>
        </w:rPr>
      </w:pPr>
      <w:r w:rsidRPr="00606F43">
        <w:rPr>
          <w:sz w:val="28"/>
        </w:rPr>
        <w:t xml:space="preserve">Институт прикладной математики и компьютерных наук </w:t>
      </w:r>
    </w:p>
    <w:p w14:paraId="4EE89F22" w14:textId="77777777" w:rsidR="00606F43" w:rsidRPr="00606F43" w:rsidRDefault="00606F43" w:rsidP="00606F43">
      <w:pPr>
        <w:pStyle w:val="a3"/>
        <w:spacing w:line="360" w:lineRule="auto"/>
        <w:jc w:val="center"/>
        <w:rPr>
          <w:sz w:val="28"/>
        </w:rPr>
      </w:pPr>
      <w:r w:rsidRPr="00606F43">
        <w:rPr>
          <w:sz w:val="28"/>
        </w:rPr>
        <w:t xml:space="preserve">Кафедра информационной безопасности </w:t>
      </w:r>
    </w:p>
    <w:p w14:paraId="4D2DC7FF" w14:textId="77777777" w:rsidR="00606F43" w:rsidRDefault="00606F43" w:rsidP="00606F43">
      <w:pPr>
        <w:pStyle w:val="a3"/>
        <w:rPr>
          <w:color w:val="000000"/>
          <w:sz w:val="28"/>
          <w:szCs w:val="28"/>
        </w:rPr>
      </w:pPr>
    </w:p>
    <w:p w14:paraId="705E6A02" w14:textId="77777777" w:rsidR="00606F43" w:rsidRDefault="00606F43" w:rsidP="00606F43">
      <w:pPr>
        <w:pStyle w:val="a3"/>
        <w:jc w:val="center"/>
        <w:rPr>
          <w:color w:val="000000"/>
          <w:sz w:val="28"/>
          <w:szCs w:val="28"/>
        </w:rPr>
      </w:pPr>
    </w:p>
    <w:p w14:paraId="7115CFE6" w14:textId="77777777" w:rsidR="00606F43" w:rsidRPr="00606F43" w:rsidRDefault="00606F43" w:rsidP="00606F43">
      <w:pPr>
        <w:pStyle w:val="a3"/>
        <w:jc w:val="center"/>
        <w:rPr>
          <w:b/>
          <w:color w:val="000000"/>
          <w:sz w:val="32"/>
          <w:szCs w:val="28"/>
        </w:rPr>
      </w:pPr>
      <w:r w:rsidRPr="00606F43">
        <w:rPr>
          <w:b/>
          <w:sz w:val="28"/>
        </w:rPr>
        <w:t>ЯЗЫКИ ПРОГРАММИРОВАНИЯ</w:t>
      </w:r>
    </w:p>
    <w:p w14:paraId="6CD5B073" w14:textId="2F401431" w:rsidR="00606F43" w:rsidRPr="0024431A" w:rsidRDefault="00606F43" w:rsidP="008B059A">
      <w:pPr>
        <w:pStyle w:val="a3"/>
        <w:spacing w:line="360" w:lineRule="auto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Отчет по выполнению лабораторной работы №</w:t>
      </w:r>
      <w:r w:rsidR="00EC15DA" w:rsidRPr="00EC15DA">
        <w:rPr>
          <w:color w:val="000000"/>
          <w:sz w:val="28"/>
          <w:szCs w:val="28"/>
        </w:rPr>
        <w:t>1</w:t>
      </w:r>
      <w:r w:rsidR="00280FCF">
        <w:rPr>
          <w:color w:val="000000"/>
          <w:sz w:val="28"/>
          <w:szCs w:val="28"/>
        </w:rPr>
        <w:t>5</w:t>
      </w:r>
      <w:r w:rsidR="008B059A">
        <w:rPr>
          <w:color w:val="000000"/>
          <w:sz w:val="28"/>
          <w:szCs w:val="28"/>
        </w:rPr>
        <w:br/>
        <w:t>Вариант №</w:t>
      </w:r>
      <w:r w:rsidR="00280FCF">
        <w:rPr>
          <w:color w:val="000000"/>
          <w:sz w:val="28"/>
          <w:szCs w:val="28"/>
        </w:rPr>
        <w:t>14</w:t>
      </w:r>
    </w:p>
    <w:p w14:paraId="22A48D5B" w14:textId="77777777" w:rsidR="0047171E" w:rsidRDefault="0047171E" w:rsidP="008A749B">
      <w:pPr>
        <w:pStyle w:val="a3"/>
        <w:rPr>
          <w:color w:val="000000"/>
          <w:sz w:val="28"/>
          <w:szCs w:val="28"/>
        </w:rPr>
      </w:pPr>
    </w:p>
    <w:p w14:paraId="22983A90" w14:textId="77777777" w:rsidR="00606F43" w:rsidRDefault="00606F43" w:rsidP="00606F43">
      <w:pPr>
        <w:pStyle w:val="a3"/>
        <w:rPr>
          <w:color w:val="000000"/>
          <w:sz w:val="28"/>
          <w:szCs w:val="28"/>
        </w:rPr>
      </w:pPr>
    </w:p>
    <w:p w14:paraId="450B6F5E" w14:textId="77777777" w:rsidR="00606F43" w:rsidRDefault="00606F43" w:rsidP="00606F43">
      <w:pPr>
        <w:pStyle w:val="a3"/>
        <w:ind w:left="284"/>
        <w:rPr>
          <w:color w:val="000000"/>
          <w:sz w:val="28"/>
          <w:szCs w:val="28"/>
        </w:rPr>
      </w:pPr>
    </w:p>
    <w:p w14:paraId="62BC46CF" w14:textId="77777777" w:rsidR="00606F43" w:rsidRDefault="00606F43" w:rsidP="00606F43">
      <w:pPr>
        <w:pStyle w:val="a3"/>
        <w:ind w:left="284"/>
        <w:rPr>
          <w:color w:val="000000"/>
          <w:sz w:val="28"/>
          <w:szCs w:val="28"/>
        </w:rPr>
      </w:pPr>
    </w:p>
    <w:p w14:paraId="6BF54EFC" w14:textId="77777777" w:rsidR="00606F43" w:rsidRDefault="00606F43" w:rsidP="00606F43">
      <w:pPr>
        <w:pStyle w:val="a3"/>
        <w:ind w:left="284"/>
        <w:rPr>
          <w:color w:val="000000"/>
          <w:sz w:val="28"/>
          <w:szCs w:val="28"/>
        </w:rPr>
      </w:pPr>
    </w:p>
    <w:p w14:paraId="3CE406F1" w14:textId="77777777" w:rsidR="00606F43" w:rsidRDefault="00606F43" w:rsidP="00606F43">
      <w:pPr>
        <w:pStyle w:val="a3"/>
        <w:ind w:left="284"/>
        <w:jc w:val="right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ыполнила _______________</w:t>
      </w:r>
    </w:p>
    <w:p w14:paraId="12EB2CE3" w14:textId="77777777" w:rsidR="00606F43" w:rsidRDefault="00606F43" w:rsidP="00606F43">
      <w:pPr>
        <w:pStyle w:val="a3"/>
        <w:ind w:left="284"/>
        <w:jc w:val="right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т. гр.230711 Павлова Виктория Сергеевна</w:t>
      </w:r>
    </w:p>
    <w:p w14:paraId="6325B211" w14:textId="77777777" w:rsidR="00606F43" w:rsidRDefault="00606F43" w:rsidP="00606F43">
      <w:pPr>
        <w:pStyle w:val="a3"/>
        <w:ind w:left="284"/>
        <w:jc w:val="right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роверила _______________</w:t>
      </w:r>
    </w:p>
    <w:p w14:paraId="382D1975" w14:textId="77777777" w:rsidR="00606F43" w:rsidRDefault="00606F43" w:rsidP="00606F43">
      <w:pPr>
        <w:pStyle w:val="a3"/>
        <w:ind w:left="284"/>
        <w:jc w:val="right"/>
        <w:rPr>
          <w:sz w:val="28"/>
          <w:szCs w:val="28"/>
        </w:rPr>
      </w:pPr>
      <w:r>
        <w:rPr>
          <w:sz w:val="28"/>
          <w:szCs w:val="28"/>
        </w:rPr>
        <w:t>доц. каф. ИБ Басалова Галина Валерьевна</w:t>
      </w:r>
    </w:p>
    <w:p w14:paraId="35366AD5" w14:textId="77777777" w:rsidR="00606F43" w:rsidRDefault="00606F43" w:rsidP="00606F43">
      <w:pPr>
        <w:pStyle w:val="a3"/>
        <w:ind w:left="284"/>
        <w:jc w:val="right"/>
        <w:rPr>
          <w:sz w:val="28"/>
          <w:szCs w:val="28"/>
        </w:rPr>
      </w:pPr>
    </w:p>
    <w:p w14:paraId="03AD323E" w14:textId="77777777" w:rsidR="00606F43" w:rsidRDefault="00606F43" w:rsidP="00606F43">
      <w:pPr>
        <w:pStyle w:val="a3"/>
        <w:ind w:left="284"/>
        <w:jc w:val="right"/>
        <w:rPr>
          <w:sz w:val="28"/>
          <w:szCs w:val="28"/>
        </w:rPr>
      </w:pPr>
    </w:p>
    <w:p w14:paraId="266D253B" w14:textId="77777777" w:rsidR="00606F43" w:rsidRDefault="00606F43" w:rsidP="00606F43">
      <w:pPr>
        <w:ind w:left="284" w:firstLine="1276"/>
        <w:jc w:val="center"/>
        <w:rPr>
          <w:color w:val="000000"/>
          <w:sz w:val="28"/>
          <w:szCs w:val="28"/>
        </w:rPr>
      </w:pPr>
    </w:p>
    <w:p w14:paraId="4439FE75" w14:textId="77777777" w:rsidR="00606F43" w:rsidRPr="009536ED" w:rsidRDefault="00606F43" w:rsidP="00606F43">
      <w:pPr>
        <w:ind w:left="-426" w:hanging="142"/>
        <w:jc w:val="center"/>
        <w:rPr>
          <w:sz w:val="28"/>
          <w:szCs w:val="28"/>
        </w:rPr>
      </w:pPr>
      <w:r w:rsidRPr="009536ED">
        <w:rPr>
          <w:sz w:val="28"/>
          <w:szCs w:val="28"/>
        </w:rPr>
        <w:t>Тула 2022</w:t>
      </w:r>
    </w:p>
    <w:p w14:paraId="4133A661" w14:textId="73B6DAF7" w:rsidR="005B68E9" w:rsidRPr="006452D5" w:rsidRDefault="005B68E9" w:rsidP="006452D5">
      <w:pPr>
        <w:pStyle w:val="1"/>
        <w:spacing w:line="360" w:lineRule="auto"/>
        <w:ind w:left="284"/>
        <w:jc w:val="center"/>
        <w:rPr>
          <w:rFonts w:ascii="Times New Roman" w:hAnsi="Times New Roman" w:cs="Times New Roman"/>
          <w:color w:val="auto"/>
        </w:rPr>
      </w:pPr>
      <w:bookmarkStart w:id="0" w:name="_Toc90062743"/>
      <w:r w:rsidRPr="005B68E9">
        <w:rPr>
          <w:rFonts w:ascii="Times New Roman" w:hAnsi="Times New Roman" w:cs="Times New Roman"/>
          <w:color w:val="auto"/>
        </w:rPr>
        <w:lastRenderedPageBreak/>
        <w:t>ЛАБОРАТОРНАЯ РАБОТА №</w:t>
      </w:r>
      <w:bookmarkEnd w:id="0"/>
      <w:r w:rsidRPr="005B68E9">
        <w:rPr>
          <w:rFonts w:ascii="Times New Roman" w:hAnsi="Times New Roman" w:cs="Times New Roman"/>
          <w:color w:val="auto"/>
        </w:rPr>
        <w:t>1</w:t>
      </w:r>
      <w:r w:rsidR="00280FCF">
        <w:rPr>
          <w:rFonts w:ascii="Times New Roman" w:hAnsi="Times New Roman" w:cs="Times New Roman"/>
          <w:color w:val="auto"/>
        </w:rPr>
        <w:t>5</w:t>
      </w:r>
      <w:r w:rsidRPr="005B68E9">
        <w:rPr>
          <w:rFonts w:ascii="Times New Roman" w:hAnsi="Times New Roman" w:cs="Times New Roman"/>
          <w:color w:val="auto"/>
        </w:rPr>
        <w:t xml:space="preserve">. </w:t>
      </w:r>
      <w:r w:rsidR="00280FCF">
        <w:rPr>
          <w:rFonts w:ascii="Times New Roman" w:hAnsi="Times New Roman" w:cs="Times New Roman"/>
          <w:color w:val="auto"/>
        </w:rPr>
        <w:t>НАСЛЕДОВАНИЕ В С++</w:t>
      </w:r>
    </w:p>
    <w:p w14:paraId="7161D24E" w14:textId="4521E0AC" w:rsidR="001B6CB0" w:rsidRDefault="005B68E9" w:rsidP="005B68E9">
      <w:pPr>
        <w:pStyle w:val="2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1" w:name="_Toc24143517"/>
      <w:bookmarkStart w:id="2" w:name="_Toc24128011"/>
      <w:bookmarkStart w:id="3" w:name="_Toc21448841"/>
      <w:bookmarkStart w:id="4" w:name="_Toc90062744"/>
      <w:r w:rsidRPr="005B68E9">
        <w:rPr>
          <w:rFonts w:ascii="Times New Roman" w:hAnsi="Times New Roman" w:cs="Times New Roman"/>
          <w:color w:val="auto"/>
          <w:sz w:val="28"/>
          <w:szCs w:val="28"/>
        </w:rPr>
        <w:t>ЦЕЛЬ РАБОТЫ</w:t>
      </w:r>
      <w:bookmarkEnd w:id="1"/>
      <w:bookmarkEnd w:id="2"/>
      <w:bookmarkEnd w:id="3"/>
      <w:bookmarkEnd w:id="4"/>
    </w:p>
    <w:p w14:paraId="39214AFA" w14:textId="77777777" w:rsidR="004169A9" w:rsidRPr="004169A9" w:rsidRDefault="004169A9" w:rsidP="004169A9"/>
    <w:p w14:paraId="221F359D" w14:textId="77777777" w:rsidR="00A83AD0" w:rsidRPr="00A83AD0" w:rsidRDefault="00A83AD0" w:rsidP="00A83AD0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</w:p>
    <w:p w14:paraId="4E80D488" w14:textId="04321795" w:rsidR="007A7A21" w:rsidRDefault="00A83AD0" w:rsidP="004169A9">
      <w:pPr>
        <w:spacing w:line="360" w:lineRule="auto"/>
        <w:ind w:firstLine="708"/>
        <w:rPr>
          <w:sz w:val="28"/>
          <w:szCs w:val="28"/>
        </w:rPr>
      </w:pPr>
      <w:r w:rsidRPr="00A83AD0">
        <w:rPr>
          <w:rFonts w:eastAsiaTheme="minorHAnsi"/>
          <w:color w:val="000000"/>
          <w:lang w:eastAsia="en-US"/>
        </w:rPr>
        <w:t xml:space="preserve"> </w:t>
      </w:r>
      <w:r w:rsidR="005B2757" w:rsidRPr="005B2757">
        <w:rPr>
          <w:sz w:val="28"/>
          <w:szCs w:val="28"/>
        </w:rPr>
        <w:t>Изучить основные п</w:t>
      </w:r>
      <w:r w:rsidR="00A81D7B">
        <w:rPr>
          <w:sz w:val="28"/>
          <w:szCs w:val="28"/>
        </w:rPr>
        <w:t>ринципы создания и использования иерархии классов</w:t>
      </w:r>
      <w:r w:rsidR="005B2757" w:rsidRPr="005B2757">
        <w:rPr>
          <w:sz w:val="28"/>
          <w:szCs w:val="28"/>
        </w:rPr>
        <w:t>; разработать приложения по своим вариантам заданий.</w:t>
      </w:r>
    </w:p>
    <w:p w14:paraId="10BF4F47" w14:textId="77777777" w:rsidR="00E3216D" w:rsidRPr="005B2757" w:rsidRDefault="00E3216D" w:rsidP="004169A9">
      <w:pPr>
        <w:spacing w:line="360" w:lineRule="auto"/>
        <w:ind w:firstLine="708"/>
        <w:rPr>
          <w:sz w:val="28"/>
          <w:szCs w:val="28"/>
        </w:rPr>
      </w:pPr>
    </w:p>
    <w:p w14:paraId="41E083A5" w14:textId="48FB3269" w:rsidR="006D79D5" w:rsidRPr="006452D5" w:rsidRDefault="005B68E9" w:rsidP="006452D5">
      <w:pPr>
        <w:pStyle w:val="2"/>
        <w:spacing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r w:rsidRPr="005B68E9">
        <w:rPr>
          <w:rFonts w:ascii="Times New Roman" w:hAnsi="Times New Roman" w:cs="Times New Roman"/>
          <w:color w:val="auto"/>
          <w:sz w:val="28"/>
          <w:szCs w:val="28"/>
        </w:rPr>
        <w:t>ЗАДАНИЕ НА РАБОТУ</w:t>
      </w:r>
    </w:p>
    <w:p w14:paraId="74CD7042" w14:textId="36AF1EED" w:rsidR="005673F2" w:rsidRPr="00A81D7B" w:rsidRDefault="005B2757" w:rsidP="00A81D7B">
      <w:pPr>
        <w:pStyle w:val="Default"/>
        <w:spacing w:line="360" w:lineRule="auto"/>
        <w:ind w:firstLine="709"/>
        <w:jc w:val="both"/>
        <w:rPr>
          <w:sz w:val="28"/>
          <w:szCs w:val="28"/>
        </w:rPr>
      </w:pPr>
      <w:r w:rsidRPr="00A81D7B">
        <w:rPr>
          <w:b/>
          <w:bCs/>
          <w:sz w:val="28"/>
          <w:szCs w:val="28"/>
        </w:rPr>
        <w:t>Задание 1.</w:t>
      </w:r>
      <w:r w:rsidRPr="00A81D7B">
        <w:rPr>
          <w:sz w:val="28"/>
          <w:szCs w:val="28"/>
        </w:rPr>
        <w:t xml:space="preserve"> Ознакомиться с теоретическим материалом, приведенным в пункте «Краткие теоретические положения» данных методических указаний, а также с конспектом лекций и рекомендуемой литературой по данной теме. </w:t>
      </w:r>
    </w:p>
    <w:p w14:paraId="4F6D281B" w14:textId="2DB3B45C" w:rsidR="00A81D7B" w:rsidRDefault="005B2757" w:rsidP="00BD0E66">
      <w:pPr>
        <w:pStyle w:val="Default"/>
        <w:spacing w:line="360" w:lineRule="auto"/>
        <w:ind w:firstLine="709"/>
        <w:jc w:val="both"/>
        <w:rPr>
          <w:sz w:val="28"/>
          <w:szCs w:val="28"/>
        </w:rPr>
      </w:pPr>
      <w:r w:rsidRPr="00A81D7B">
        <w:rPr>
          <w:b/>
          <w:bCs/>
          <w:sz w:val="28"/>
          <w:szCs w:val="28"/>
        </w:rPr>
        <w:t>Задание 2.</w:t>
      </w:r>
      <w:r w:rsidRPr="00A81D7B">
        <w:rPr>
          <w:sz w:val="28"/>
          <w:szCs w:val="28"/>
        </w:rPr>
        <w:t xml:space="preserve"> </w:t>
      </w:r>
      <w:r w:rsidR="00A81D7B" w:rsidRPr="00A81D7B">
        <w:rPr>
          <w:sz w:val="28"/>
          <w:szCs w:val="28"/>
        </w:rPr>
        <w:t>Разработать иерархию классов «Человек, студент, преподаватель, лаборант, институт»</w:t>
      </w:r>
      <w:r w:rsidR="001D38DF">
        <w:rPr>
          <w:sz w:val="28"/>
          <w:szCs w:val="28"/>
        </w:rPr>
        <w:t xml:space="preserve">. </w:t>
      </w:r>
      <w:r w:rsidR="00A81D7B" w:rsidRPr="00A81D7B">
        <w:rPr>
          <w:sz w:val="28"/>
          <w:szCs w:val="28"/>
        </w:rPr>
        <w:t xml:space="preserve">Кроме указанных в варианте задания свойств и методов, можно добавить свои, необходимые по смыслу предметной области, свойства и методы классов. Минимальные требования:  </w:t>
      </w:r>
    </w:p>
    <w:p w14:paraId="434F0023" w14:textId="77777777" w:rsidR="00A81D7B" w:rsidRDefault="00A81D7B" w:rsidP="00BD0E66">
      <w:pPr>
        <w:pStyle w:val="Default"/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Pr="00A81D7B">
        <w:rPr>
          <w:sz w:val="28"/>
          <w:szCs w:val="28"/>
        </w:rPr>
        <w:t xml:space="preserve">не менее двух виртуальных функций, </w:t>
      </w:r>
    </w:p>
    <w:p w14:paraId="7389BE1A" w14:textId="77777777" w:rsidR="00A81D7B" w:rsidRDefault="00A81D7B" w:rsidP="00BD0E66">
      <w:pPr>
        <w:pStyle w:val="Default"/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Pr="00A81D7B">
        <w:rPr>
          <w:sz w:val="28"/>
          <w:szCs w:val="28"/>
        </w:rPr>
        <w:t xml:space="preserve">не менее трех свойств у классов-потомков; </w:t>
      </w:r>
    </w:p>
    <w:p w14:paraId="777CBF98" w14:textId="77777777" w:rsidR="00A81D7B" w:rsidRDefault="00A81D7B" w:rsidP="00BD0E66">
      <w:pPr>
        <w:pStyle w:val="Default"/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Pr="00A81D7B">
        <w:rPr>
          <w:sz w:val="28"/>
          <w:szCs w:val="28"/>
        </w:rPr>
        <w:t xml:space="preserve">не менее трех методов; </w:t>
      </w:r>
    </w:p>
    <w:p w14:paraId="1461F6BA" w14:textId="77777777" w:rsidR="00A81D7B" w:rsidRDefault="00A81D7B" w:rsidP="00BD0E66">
      <w:pPr>
        <w:pStyle w:val="Default"/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Pr="00A81D7B">
        <w:rPr>
          <w:sz w:val="28"/>
          <w:szCs w:val="28"/>
        </w:rPr>
        <w:t>наличие конструкторов у всех классов.</w:t>
      </w:r>
    </w:p>
    <w:p w14:paraId="55218803" w14:textId="6F10539D" w:rsidR="00A81D7B" w:rsidRPr="00A81D7B" w:rsidRDefault="00A81D7B" w:rsidP="00BD0E66">
      <w:pPr>
        <w:pStyle w:val="Default"/>
        <w:spacing w:line="360" w:lineRule="auto"/>
        <w:ind w:firstLine="709"/>
        <w:jc w:val="both"/>
        <w:rPr>
          <w:sz w:val="28"/>
          <w:szCs w:val="28"/>
        </w:rPr>
      </w:pPr>
      <w:r w:rsidRPr="00A81D7B">
        <w:rPr>
          <w:sz w:val="28"/>
          <w:szCs w:val="28"/>
        </w:rPr>
        <w:t xml:space="preserve"> Состав</w:t>
      </w:r>
      <w:r>
        <w:rPr>
          <w:sz w:val="28"/>
          <w:szCs w:val="28"/>
        </w:rPr>
        <w:t>ить</w:t>
      </w:r>
      <w:r w:rsidRPr="00A81D7B">
        <w:rPr>
          <w:sz w:val="28"/>
          <w:szCs w:val="28"/>
        </w:rPr>
        <w:t xml:space="preserve"> диаграмму классов и пока</w:t>
      </w:r>
      <w:r>
        <w:rPr>
          <w:sz w:val="28"/>
          <w:szCs w:val="28"/>
        </w:rPr>
        <w:t>зать</w:t>
      </w:r>
      <w:r w:rsidRPr="00A81D7B">
        <w:rPr>
          <w:sz w:val="28"/>
          <w:szCs w:val="28"/>
        </w:rPr>
        <w:t xml:space="preserve"> ее для согласования преподавателю. После этого реал</w:t>
      </w:r>
      <w:r>
        <w:rPr>
          <w:sz w:val="28"/>
          <w:szCs w:val="28"/>
        </w:rPr>
        <w:t>изовать</w:t>
      </w:r>
      <w:r w:rsidRPr="00A81D7B">
        <w:rPr>
          <w:sz w:val="28"/>
          <w:szCs w:val="28"/>
        </w:rPr>
        <w:t xml:space="preserve"> составленную иерархию классов на языке С++ (в виде подключаемых .h или .cpp файла или в виде DLL). </w:t>
      </w:r>
    </w:p>
    <w:p w14:paraId="1CC0928A" w14:textId="2B559130" w:rsidR="006633D2" w:rsidRPr="00C4345E" w:rsidRDefault="00A81D7B" w:rsidP="00BD0E66">
      <w:pPr>
        <w:pStyle w:val="Default"/>
        <w:spacing w:line="360" w:lineRule="auto"/>
        <w:ind w:firstLine="709"/>
        <w:jc w:val="both"/>
        <w:rPr>
          <w:sz w:val="28"/>
          <w:szCs w:val="28"/>
        </w:rPr>
      </w:pPr>
      <w:r w:rsidRPr="00A81D7B">
        <w:rPr>
          <w:b/>
          <w:bCs/>
          <w:sz w:val="28"/>
          <w:szCs w:val="28"/>
        </w:rPr>
        <w:t>Задание 3.</w:t>
      </w:r>
      <w:r w:rsidRPr="00A81D7B">
        <w:rPr>
          <w:sz w:val="28"/>
          <w:szCs w:val="28"/>
        </w:rPr>
        <w:t xml:space="preserve"> Разработа</w:t>
      </w:r>
      <w:r>
        <w:rPr>
          <w:sz w:val="28"/>
          <w:szCs w:val="28"/>
        </w:rPr>
        <w:t xml:space="preserve">ть </w:t>
      </w:r>
      <w:r w:rsidRPr="00A81D7B">
        <w:rPr>
          <w:sz w:val="28"/>
          <w:szCs w:val="28"/>
        </w:rPr>
        <w:t xml:space="preserve">основную программу (cpp-файл с функцией main), в которой используются созданные классы. В программе должны демонстрироваться возможности созданных классов. </w:t>
      </w:r>
      <w:r w:rsidRPr="00A81D7B">
        <w:rPr>
          <w:sz w:val="28"/>
          <w:szCs w:val="28"/>
        </w:rPr>
        <w:tab/>
      </w:r>
      <w:r w:rsidR="00A24FBC">
        <w:rPr>
          <w:sz w:val="28"/>
          <w:szCs w:val="28"/>
        </w:rPr>
        <w:br/>
      </w:r>
    </w:p>
    <w:p w14:paraId="6EEF9435" w14:textId="67C9C993" w:rsidR="00596AEF" w:rsidRPr="006452D5" w:rsidRDefault="005B68E9" w:rsidP="006452D5">
      <w:pPr>
        <w:pStyle w:val="2"/>
        <w:spacing w:line="360" w:lineRule="auto"/>
        <w:jc w:val="center"/>
        <w:rPr>
          <w:color w:val="auto"/>
        </w:rPr>
      </w:pPr>
      <w:bookmarkStart w:id="5" w:name="_Toc24143519"/>
      <w:bookmarkStart w:id="6" w:name="_Toc24128013"/>
      <w:bookmarkStart w:id="7" w:name="_Toc21448843"/>
      <w:bookmarkStart w:id="8" w:name="_Toc90062746"/>
      <w:r w:rsidRPr="005B68E9">
        <w:rPr>
          <w:rFonts w:ascii="Times New Roman" w:hAnsi="Times New Roman" w:cs="Times New Roman"/>
          <w:color w:val="auto"/>
        </w:rPr>
        <w:t>ХОД РАБОТЫ</w:t>
      </w:r>
      <w:bookmarkEnd w:id="5"/>
      <w:bookmarkEnd w:id="6"/>
      <w:bookmarkEnd w:id="7"/>
      <w:bookmarkEnd w:id="8"/>
    </w:p>
    <w:p w14:paraId="60F561A7" w14:textId="6DAB0A27" w:rsidR="001F46A1" w:rsidRDefault="00596AEF" w:rsidP="00457AD0">
      <w:pPr>
        <w:pStyle w:val="Default"/>
        <w:spacing w:line="360" w:lineRule="auto"/>
        <w:ind w:firstLine="708"/>
        <w:jc w:val="both"/>
        <w:rPr>
          <w:sz w:val="28"/>
          <w:szCs w:val="28"/>
        </w:rPr>
      </w:pPr>
      <w:r w:rsidRPr="005B2757">
        <w:rPr>
          <w:sz w:val="28"/>
          <w:szCs w:val="28"/>
        </w:rPr>
        <w:t>Согласно заданию варианта №</w:t>
      </w:r>
      <w:r w:rsidR="005B2757" w:rsidRPr="005B2757">
        <w:rPr>
          <w:sz w:val="28"/>
          <w:szCs w:val="28"/>
        </w:rPr>
        <w:t xml:space="preserve">8, </w:t>
      </w:r>
      <w:r w:rsidR="005B2757">
        <w:rPr>
          <w:sz w:val="28"/>
          <w:szCs w:val="28"/>
        </w:rPr>
        <w:t>необходимо р</w:t>
      </w:r>
      <w:r w:rsidR="005B2757" w:rsidRPr="005B2757">
        <w:rPr>
          <w:sz w:val="28"/>
          <w:szCs w:val="28"/>
        </w:rPr>
        <w:t>азработать программу с</w:t>
      </w:r>
      <w:r w:rsidR="00457AD0">
        <w:rPr>
          <w:sz w:val="28"/>
          <w:szCs w:val="28"/>
        </w:rPr>
        <w:t xml:space="preserve"> иерархией классов</w:t>
      </w:r>
      <w:r w:rsidR="00457AD0" w:rsidRPr="00A81D7B">
        <w:rPr>
          <w:sz w:val="28"/>
          <w:szCs w:val="28"/>
        </w:rPr>
        <w:t xml:space="preserve"> «Человек, студент, преподаватель, лаборант, институт»</w:t>
      </w:r>
      <w:r w:rsidR="00457AD0">
        <w:rPr>
          <w:sz w:val="28"/>
          <w:szCs w:val="28"/>
        </w:rPr>
        <w:t xml:space="preserve">. </w:t>
      </w:r>
      <w:r w:rsidR="001F46A1">
        <w:rPr>
          <w:sz w:val="28"/>
          <w:szCs w:val="28"/>
        </w:rPr>
        <w:t>Диаграмма разработанных классов представлена на рисунке 1.</w:t>
      </w:r>
    </w:p>
    <w:p w14:paraId="444E1D83" w14:textId="77777777" w:rsidR="001F46A1" w:rsidRDefault="001F46A1" w:rsidP="00457AD0">
      <w:pPr>
        <w:pStyle w:val="Default"/>
        <w:spacing w:line="360" w:lineRule="auto"/>
        <w:ind w:firstLine="708"/>
        <w:jc w:val="both"/>
        <w:rPr>
          <w:sz w:val="28"/>
          <w:szCs w:val="28"/>
        </w:rPr>
      </w:pPr>
    </w:p>
    <w:p w14:paraId="224881F6" w14:textId="77777777" w:rsidR="001F46A1" w:rsidRDefault="001F46A1" w:rsidP="001F46A1">
      <w:pPr>
        <w:pStyle w:val="Default"/>
        <w:spacing w:line="360" w:lineRule="auto"/>
        <w:jc w:val="both"/>
      </w:pPr>
      <w:r>
        <w:object w:dxaOrig="11244" w:dyaOrig="5052" w14:anchorId="2886C8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210pt" o:ole="">
            <v:imagedata r:id="rId8" o:title=""/>
          </v:shape>
          <o:OLEObject Type="Embed" ProgID="Visio.Drawing.15" ShapeID="_x0000_i1025" DrawAspect="Content" ObjectID="_1732270487" r:id="rId9"/>
        </w:object>
      </w:r>
    </w:p>
    <w:p w14:paraId="216E0DDE" w14:textId="0FA6DF9F" w:rsidR="001F46A1" w:rsidRPr="00F42C77" w:rsidRDefault="001F46A1" w:rsidP="001F46A1">
      <w:pPr>
        <w:spacing w:before="160" w:line="360" w:lineRule="auto"/>
        <w:ind w:left="142" w:right="111" w:hanging="142"/>
        <w:jc w:val="center"/>
        <w:rPr>
          <w:spacing w:val="-12"/>
          <w:szCs w:val="28"/>
        </w:rPr>
      </w:pPr>
      <w:r>
        <w:rPr>
          <w:spacing w:val="-1"/>
        </w:rPr>
        <w:t>Рисунок</w:t>
      </w:r>
      <w:r w:rsidRPr="00CD4237">
        <w:rPr>
          <w:spacing w:val="-1"/>
        </w:rPr>
        <w:t xml:space="preserve"> </w:t>
      </w:r>
      <w:r w:rsidRPr="00CD4237">
        <w:t xml:space="preserve">1 – </w:t>
      </w:r>
      <w:r>
        <w:t>Диаграмма классов</w:t>
      </w:r>
    </w:p>
    <w:p w14:paraId="0DA0F0A1" w14:textId="77777777" w:rsidR="001F46A1" w:rsidRDefault="001F46A1" w:rsidP="001F46A1">
      <w:pPr>
        <w:pStyle w:val="Default"/>
        <w:spacing w:line="360" w:lineRule="auto"/>
        <w:jc w:val="both"/>
      </w:pPr>
    </w:p>
    <w:p w14:paraId="5FBB95D5" w14:textId="2D1C5F3A" w:rsidR="00C508FD" w:rsidRPr="00BD0E66" w:rsidRDefault="005B2757" w:rsidP="003E20C4">
      <w:pPr>
        <w:pStyle w:val="Default"/>
        <w:spacing w:line="360" w:lineRule="auto"/>
        <w:jc w:val="both"/>
        <w:rPr>
          <w:sz w:val="28"/>
          <w:szCs w:val="28"/>
        </w:rPr>
      </w:pPr>
      <w:r w:rsidRPr="005B2757">
        <w:rPr>
          <w:sz w:val="28"/>
          <w:szCs w:val="28"/>
        </w:rPr>
        <w:t>Описание</w:t>
      </w:r>
      <w:r w:rsidR="001F46A1">
        <w:rPr>
          <w:sz w:val="28"/>
          <w:szCs w:val="28"/>
        </w:rPr>
        <w:t xml:space="preserve"> разработанных</w:t>
      </w:r>
      <w:r w:rsidRPr="005B2757">
        <w:rPr>
          <w:sz w:val="28"/>
          <w:szCs w:val="28"/>
        </w:rPr>
        <w:t xml:space="preserve"> класс</w:t>
      </w:r>
      <w:r w:rsidR="00457AD0">
        <w:rPr>
          <w:sz w:val="28"/>
          <w:szCs w:val="28"/>
        </w:rPr>
        <w:t>ов</w:t>
      </w:r>
      <w:r w:rsidR="006452D5">
        <w:rPr>
          <w:sz w:val="28"/>
          <w:szCs w:val="28"/>
        </w:rPr>
        <w:t xml:space="preserve"> и структур</w:t>
      </w:r>
      <w:r w:rsidR="00C508FD" w:rsidRPr="00F42C77">
        <w:rPr>
          <w:sz w:val="28"/>
          <w:szCs w:val="28"/>
        </w:rPr>
        <w:t xml:space="preserve"> </w:t>
      </w:r>
      <w:r w:rsidR="00BD0E66">
        <w:rPr>
          <w:sz w:val="28"/>
          <w:szCs w:val="28"/>
        </w:rPr>
        <w:t>представлено в таблиц</w:t>
      </w:r>
      <w:r w:rsidR="00457AD0">
        <w:rPr>
          <w:sz w:val="28"/>
          <w:szCs w:val="28"/>
        </w:rPr>
        <w:t>ах</w:t>
      </w:r>
      <w:r w:rsidR="00BD0E66">
        <w:rPr>
          <w:sz w:val="28"/>
          <w:szCs w:val="28"/>
        </w:rPr>
        <w:t xml:space="preserve"> 1</w:t>
      </w:r>
      <w:r w:rsidR="00457AD0">
        <w:rPr>
          <w:sz w:val="28"/>
          <w:szCs w:val="28"/>
        </w:rPr>
        <w:t>-5</w:t>
      </w:r>
      <w:r w:rsidR="00BD0E66">
        <w:rPr>
          <w:sz w:val="28"/>
          <w:szCs w:val="28"/>
        </w:rPr>
        <w:t>.</w:t>
      </w:r>
    </w:p>
    <w:p w14:paraId="3BF60DB0" w14:textId="53017B9A" w:rsidR="00596AEF" w:rsidRPr="001F46A1" w:rsidRDefault="00596AEF" w:rsidP="00BD0E66">
      <w:pPr>
        <w:spacing w:before="160" w:line="360" w:lineRule="auto"/>
        <w:ind w:left="142" w:right="111" w:hanging="142"/>
        <w:jc w:val="both"/>
        <w:rPr>
          <w:spacing w:val="-12"/>
          <w:szCs w:val="28"/>
        </w:rPr>
      </w:pPr>
      <w:r w:rsidRPr="00CD4237">
        <w:rPr>
          <w:spacing w:val="-1"/>
        </w:rPr>
        <w:t xml:space="preserve">Таблица </w:t>
      </w:r>
      <w:r w:rsidRPr="00CD4237">
        <w:t xml:space="preserve">1 – </w:t>
      </w:r>
      <w:r w:rsidR="00BD0E66">
        <w:t>Описание разработанно</w:t>
      </w:r>
      <w:r w:rsidR="00F42C77">
        <w:t xml:space="preserve">го </w:t>
      </w:r>
      <w:r w:rsidR="001F46A1">
        <w:t xml:space="preserve">базового </w:t>
      </w:r>
      <w:r w:rsidR="00F42C77">
        <w:t xml:space="preserve">класса </w:t>
      </w:r>
      <w:r w:rsidR="001F46A1">
        <w:rPr>
          <w:lang w:val="en-US"/>
        </w:rPr>
        <w:t>Human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2830"/>
        <w:gridCol w:w="3119"/>
        <w:gridCol w:w="3395"/>
      </w:tblGrid>
      <w:tr w:rsidR="000B4748" w14:paraId="6566FE2B" w14:textId="77777777" w:rsidTr="002509A4">
        <w:trPr>
          <w:trHeight w:val="567"/>
        </w:trPr>
        <w:tc>
          <w:tcPr>
            <w:tcW w:w="9344" w:type="dxa"/>
            <w:gridSpan w:val="3"/>
            <w:vAlign w:val="center"/>
          </w:tcPr>
          <w:p w14:paraId="2B97460C" w14:textId="1BFCDB42" w:rsidR="000B4748" w:rsidRPr="001F46A1" w:rsidRDefault="00637A49" w:rsidP="00C27310">
            <w:pPr>
              <w:pStyle w:val="Default"/>
              <w:spacing w:line="360" w:lineRule="auto"/>
              <w:jc w:val="center"/>
              <w:rPr>
                <w:rFonts w:ascii="Courier New" w:hAnsi="Courier New" w:cs="Courier New"/>
              </w:rPr>
            </w:pPr>
            <w:r w:rsidRPr="00637A49">
              <w:rPr>
                <w:rFonts w:ascii="Cascadia Mono" w:hAnsi="Cascadia Mono" w:cs="Cascadia Mono"/>
                <w:color w:val="0000FF"/>
              </w:rPr>
              <w:t>class</w:t>
            </w:r>
            <w:r w:rsidRPr="00637A49">
              <w:rPr>
                <w:rFonts w:ascii="Cascadia Mono" w:hAnsi="Cascadia Mono" w:cs="Cascadia Mono"/>
              </w:rPr>
              <w:t xml:space="preserve"> </w:t>
            </w:r>
            <w:r w:rsidR="001F46A1">
              <w:rPr>
                <w:rFonts w:ascii="Cascadia Mono" w:hAnsi="Cascadia Mono" w:cs="Cascadia Mono"/>
              </w:rPr>
              <w:t>H</w:t>
            </w:r>
            <w:r w:rsidR="001F46A1">
              <w:rPr>
                <w:rFonts w:ascii="Cascadia Mono" w:hAnsi="Cascadia Mono" w:cs="Cascadia Mono"/>
                <w:lang w:val="en-US"/>
              </w:rPr>
              <w:t>uman</w:t>
            </w:r>
          </w:p>
        </w:tc>
      </w:tr>
      <w:tr w:rsidR="0072612B" w14:paraId="4A11C063" w14:textId="77777777" w:rsidTr="002509A4">
        <w:trPr>
          <w:trHeight w:val="567"/>
        </w:trPr>
        <w:tc>
          <w:tcPr>
            <w:tcW w:w="9344" w:type="dxa"/>
            <w:gridSpan w:val="3"/>
            <w:vAlign w:val="center"/>
          </w:tcPr>
          <w:p w14:paraId="0FDA7045" w14:textId="6698E3DE" w:rsidR="0072612B" w:rsidRPr="002509A4" w:rsidRDefault="0072612B" w:rsidP="00C27310">
            <w:pPr>
              <w:pStyle w:val="Default"/>
              <w:spacing w:line="360" w:lineRule="auto"/>
              <w:jc w:val="center"/>
              <w:rPr>
                <w:b/>
                <w:bCs/>
                <w:color w:val="0000FF"/>
              </w:rPr>
            </w:pPr>
            <w:r w:rsidRPr="002509A4">
              <w:rPr>
                <w:b/>
                <w:bCs/>
                <w:color w:val="000000" w:themeColor="text1"/>
              </w:rPr>
              <w:t>Поля/</w:t>
            </w:r>
            <w:r w:rsidR="00637A49" w:rsidRPr="002509A4">
              <w:rPr>
                <w:b/>
                <w:bCs/>
                <w:color w:val="000000" w:themeColor="text1"/>
              </w:rPr>
              <w:t>с</w:t>
            </w:r>
            <w:r w:rsidRPr="002509A4">
              <w:rPr>
                <w:b/>
                <w:bCs/>
                <w:color w:val="000000" w:themeColor="text1"/>
              </w:rPr>
              <w:t>войства (элементы данных) класса</w:t>
            </w:r>
          </w:p>
        </w:tc>
      </w:tr>
      <w:tr w:rsidR="002509A4" w14:paraId="00D953F4" w14:textId="77777777" w:rsidTr="003E20C4">
        <w:tc>
          <w:tcPr>
            <w:tcW w:w="2830" w:type="dxa"/>
            <w:vAlign w:val="center"/>
          </w:tcPr>
          <w:p w14:paraId="5778D1E8" w14:textId="3625E64B" w:rsidR="002509A4" w:rsidRPr="00637A49" w:rsidRDefault="002509A4" w:rsidP="00C27310">
            <w:pPr>
              <w:pStyle w:val="Default"/>
              <w:spacing w:line="360" w:lineRule="auto"/>
            </w:pPr>
            <w:r w:rsidRPr="00637A49">
              <w:t>Название</w:t>
            </w:r>
            <w:r>
              <w:t xml:space="preserve"> и тип</w:t>
            </w:r>
          </w:p>
        </w:tc>
        <w:tc>
          <w:tcPr>
            <w:tcW w:w="6514" w:type="dxa"/>
            <w:gridSpan w:val="2"/>
            <w:vAlign w:val="center"/>
          </w:tcPr>
          <w:p w14:paraId="5BB3192A" w14:textId="0A33CF9F" w:rsidR="002509A4" w:rsidRPr="00637A49" w:rsidRDefault="002509A4" w:rsidP="00C27310">
            <w:pPr>
              <w:pStyle w:val="Default"/>
              <w:spacing w:line="360" w:lineRule="auto"/>
            </w:pPr>
            <w:r w:rsidRPr="00637A49">
              <w:t>Описание</w:t>
            </w:r>
          </w:p>
        </w:tc>
      </w:tr>
      <w:tr w:rsidR="002509A4" w14:paraId="446AC06A" w14:textId="77777777" w:rsidTr="003E20C4">
        <w:tc>
          <w:tcPr>
            <w:tcW w:w="2830" w:type="dxa"/>
            <w:vAlign w:val="center"/>
          </w:tcPr>
          <w:p w14:paraId="1DBC5436" w14:textId="5B0D89A1" w:rsidR="002509A4" w:rsidRPr="00637A49" w:rsidRDefault="001F46A1" w:rsidP="00C27310">
            <w:pPr>
              <w:pStyle w:val="Default"/>
              <w:spacing w:line="360" w:lineRule="auto"/>
            </w:pPr>
            <w:r>
              <w:rPr>
                <w:rFonts w:ascii="Cascadia Mono" w:hAnsi="Cascadia Mono" w:cs="Cascadia Mono"/>
                <w:color w:val="2B91AF"/>
                <w:sz w:val="19"/>
                <w:szCs w:val="19"/>
              </w:rPr>
              <w:t>string</w:t>
            </w:r>
            <w:r>
              <w:rPr>
                <w:rFonts w:ascii="Cascadia Mono" w:hAnsi="Cascadia Mono" w:cs="Cascadia Mono"/>
                <w:sz w:val="19"/>
                <w:szCs w:val="19"/>
              </w:rPr>
              <w:t xml:space="preserve"> fullName</w:t>
            </w:r>
          </w:p>
        </w:tc>
        <w:tc>
          <w:tcPr>
            <w:tcW w:w="6514" w:type="dxa"/>
            <w:gridSpan w:val="2"/>
            <w:vAlign w:val="center"/>
          </w:tcPr>
          <w:p w14:paraId="18EC8303" w14:textId="7D3BC463" w:rsidR="002509A4" w:rsidRPr="001F46A1" w:rsidRDefault="001F46A1" w:rsidP="00C27310">
            <w:pPr>
              <w:pStyle w:val="Default"/>
              <w:spacing w:line="360" w:lineRule="auto"/>
            </w:pPr>
            <w:r>
              <w:t>ФИО</w:t>
            </w:r>
          </w:p>
        </w:tc>
      </w:tr>
      <w:tr w:rsidR="002509A4" w14:paraId="79A890C8" w14:textId="77777777" w:rsidTr="003E20C4">
        <w:tc>
          <w:tcPr>
            <w:tcW w:w="2830" w:type="dxa"/>
            <w:vAlign w:val="center"/>
          </w:tcPr>
          <w:p w14:paraId="3A242E73" w14:textId="42F4830B" w:rsidR="002509A4" w:rsidRPr="00C80EFE" w:rsidRDefault="001F46A1" w:rsidP="00C27310">
            <w:pPr>
              <w:pStyle w:val="Default"/>
              <w:spacing w:line="360" w:lineRule="auto"/>
              <w:rPr>
                <w:rFonts w:ascii="Cascadia Mono" w:hAnsi="Cascadia Mono" w:cs="Cascadia Mono"/>
                <w:sz w:val="19"/>
                <w:szCs w:val="19"/>
                <w:lang w:val="en-US"/>
              </w:rPr>
            </w:pPr>
            <w:r>
              <w:rPr>
                <w:rFonts w:ascii="Cascadia Mono" w:hAnsi="Cascadia Mono" w:cs="Cascadia Mono"/>
                <w:color w:val="2B91AF"/>
                <w:sz w:val="19"/>
                <w:szCs w:val="19"/>
              </w:rPr>
              <w:t>string</w:t>
            </w:r>
            <w:r>
              <w:rPr>
                <w:rFonts w:ascii="Cascadia Mono" w:hAnsi="Cascadia Mono" w:cs="Cascadia Mono"/>
                <w:sz w:val="19"/>
                <w:szCs w:val="19"/>
              </w:rPr>
              <w:t xml:space="preserve"> birthDate</w:t>
            </w:r>
          </w:p>
        </w:tc>
        <w:tc>
          <w:tcPr>
            <w:tcW w:w="6514" w:type="dxa"/>
            <w:gridSpan w:val="2"/>
            <w:vAlign w:val="center"/>
          </w:tcPr>
          <w:p w14:paraId="19A5688C" w14:textId="68201DCE" w:rsidR="002509A4" w:rsidRPr="001F46A1" w:rsidRDefault="001F46A1" w:rsidP="00C27310">
            <w:pPr>
              <w:pStyle w:val="Default"/>
              <w:spacing w:line="360" w:lineRule="auto"/>
            </w:pPr>
            <w:r>
              <w:t>Дата рождения в формате «ДД.ММ.ГГГГ»</w:t>
            </w:r>
          </w:p>
        </w:tc>
      </w:tr>
      <w:tr w:rsidR="001F46A1" w14:paraId="2CDC6359" w14:textId="77777777" w:rsidTr="003E20C4">
        <w:tc>
          <w:tcPr>
            <w:tcW w:w="2830" w:type="dxa"/>
            <w:vAlign w:val="center"/>
          </w:tcPr>
          <w:p w14:paraId="50A8450D" w14:textId="0FD5954D" w:rsidR="001F46A1" w:rsidRDefault="001F46A1" w:rsidP="00C27310">
            <w:pPr>
              <w:pStyle w:val="Default"/>
              <w:spacing w:line="360" w:lineRule="auto"/>
              <w:rPr>
                <w:rFonts w:ascii="Cascadia Mono" w:hAnsi="Cascadia Mono" w:cs="Cascadia Mono"/>
                <w:color w:val="2B91AF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FF"/>
                <w:sz w:val="19"/>
                <w:szCs w:val="19"/>
              </w:rPr>
              <w:t>int</w:t>
            </w:r>
            <w:r>
              <w:rPr>
                <w:rFonts w:ascii="Cascadia Mono" w:hAnsi="Cascadia Mono" w:cs="Cascadia Mono"/>
                <w:sz w:val="19"/>
                <w:szCs w:val="19"/>
              </w:rPr>
              <w:t xml:space="preserve"> age</w:t>
            </w:r>
          </w:p>
        </w:tc>
        <w:tc>
          <w:tcPr>
            <w:tcW w:w="6514" w:type="dxa"/>
            <w:gridSpan w:val="2"/>
            <w:vAlign w:val="center"/>
          </w:tcPr>
          <w:p w14:paraId="626DE44E" w14:textId="61F4570F" w:rsidR="001F46A1" w:rsidRDefault="001F46A1" w:rsidP="00C27310">
            <w:pPr>
              <w:pStyle w:val="Default"/>
              <w:spacing w:line="360" w:lineRule="auto"/>
            </w:pPr>
            <w:r>
              <w:t xml:space="preserve">Возраст </w:t>
            </w:r>
          </w:p>
        </w:tc>
      </w:tr>
      <w:tr w:rsidR="001F46A1" w14:paraId="2DAE3936" w14:textId="77777777" w:rsidTr="003E20C4">
        <w:tc>
          <w:tcPr>
            <w:tcW w:w="2830" w:type="dxa"/>
            <w:vAlign w:val="center"/>
          </w:tcPr>
          <w:p w14:paraId="7EB6D877" w14:textId="16F99FB8" w:rsidR="001F46A1" w:rsidRDefault="001F46A1" w:rsidP="00C27310">
            <w:pPr>
              <w:pStyle w:val="Default"/>
              <w:spacing w:line="360" w:lineRule="auto"/>
              <w:rPr>
                <w:rFonts w:ascii="Cascadia Mono" w:hAnsi="Cascadia Mono" w:cs="Cascadia Mono"/>
                <w:color w:val="2B91AF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FF"/>
                <w:sz w:val="19"/>
                <w:szCs w:val="19"/>
              </w:rPr>
              <w:t>char</w:t>
            </w:r>
            <w:r>
              <w:rPr>
                <w:rFonts w:ascii="Cascadia Mono" w:hAnsi="Cascadia Mono" w:cs="Cascadia Mono"/>
                <w:sz w:val="19"/>
                <w:szCs w:val="19"/>
              </w:rPr>
              <w:t xml:space="preserve"> gender</w:t>
            </w:r>
          </w:p>
        </w:tc>
        <w:tc>
          <w:tcPr>
            <w:tcW w:w="6514" w:type="dxa"/>
            <w:gridSpan w:val="2"/>
            <w:vAlign w:val="center"/>
          </w:tcPr>
          <w:p w14:paraId="479B58E6" w14:textId="32350CBB" w:rsidR="001F46A1" w:rsidRPr="001F46A1" w:rsidRDefault="001F46A1" w:rsidP="00C27310">
            <w:pPr>
              <w:pStyle w:val="Default"/>
              <w:spacing w:line="360" w:lineRule="auto"/>
            </w:pPr>
            <w:r>
              <w:t>Буква, обозначающая пол (</w:t>
            </w:r>
            <w:r w:rsidRPr="001F46A1">
              <w:t>‘</w:t>
            </w:r>
            <w:r>
              <w:t>М</w:t>
            </w:r>
            <w:r w:rsidRPr="001F46A1">
              <w:t>’</w:t>
            </w:r>
            <w:r>
              <w:t xml:space="preserve"> либо </w:t>
            </w:r>
            <w:r w:rsidRPr="001F46A1">
              <w:t>‘</w:t>
            </w:r>
            <w:r>
              <w:t>Ж</w:t>
            </w:r>
            <w:r w:rsidRPr="001F46A1">
              <w:t>’</w:t>
            </w:r>
            <w:r>
              <w:t>)</w:t>
            </w:r>
          </w:p>
        </w:tc>
      </w:tr>
      <w:tr w:rsidR="00EA779C" w14:paraId="529D0E28" w14:textId="77777777" w:rsidTr="002509A4">
        <w:trPr>
          <w:trHeight w:val="567"/>
        </w:trPr>
        <w:tc>
          <w:tcPr>
            <w:tcW w:w="9344" w:type="dxa"/>
            <w:gridSpan w:val="3"/>
            <w:vAlign w:val="center"/>
          </w:tcPr>
          <w:p w14:paraId="58731943" w14:textId="2C251271" w:rsidR="00EA779C" w:rsidRPr="002509A4" w:rsidRDefault="00EA779C" w:rsidP="00C27310">
            <w:pPr>
              <w:pStyle w:val="Default"/>
              <w:spacing w:line="360" w:lineRule="auto"/>
              <w:jc w:val="center"/>
              <w:rPr>
                <w:b/>
                <w:bCs/>
              </w:rPr>
            </w:pPr>
            <w:r w:rsidRPr="002509A4">
              <w:rPr>
                <w:b/>
                <w:bCs/>
              </w:rPr>
              <w:t>Методы (функции-элементы) класса</w:t>
            </w:r>
          </w:p>
        </w:tc>
      </w:tr>
      <w:tr w:rsidR="00EA779C" w14:paraId="54D358FA" w14:textId="77777777" w:rsidTr="003E20C4">
        <w:tc>
          <w:tcPr>
            <w:tcW w:w="2830" w:type="dxa"/>
            <w:vAlign w:val="center"/>
          </w:tcPr>
          <w:p w14:paraId="623A7287" w14:textId="52D0500D" w:rsidR="00EA779C" w:rsidRPr="00EA779C" w:rsidRDefault="00EA779C" w:rsidP="00C27310">
            <w:pPr>
              <w:pStyle w:val="Default"/>
              <w:spacing w:line="360" w:lineRule="auto"/>
              <w:rPr>
                <w:rFonts w:ascii="Cascadia Mono" w:hAnsi="Cascadia Mono" w:cs="Cascadia Mono"/>
              </w:rPr>
            </w:pPr>
            <w:r w:rsidRPr="00EA779C">
              <w:t>Название и тип возвращаемого значения</w:t>
            </w:r>
          </w:p>
        </w:tc>
        <w:tc>
          <w:tcPr>
            <w:tcW w:w="3119" w:type="dxa"/>
            <w:vAlign w:val="center"/>
          </w:tcPr>
          <w:p w14:paraId="77488972" w14:textId="1C9BDD9D" w:rsidR="00EA779C" w:rsidRPr="00EA779C" w:rsidRDefault="00EA779C" w:rsidP="00C27310">
            <w:pPr>
              <w:pStyle w:val="Default"/>
              <w:spacing w:line="360" w:lineRule="auto"/>
              <w:rPr>
                <w:rFonts w:ascii="Cascadia Mono" w:hAnsi="Cascadia Mono" w:cs="Cascadia Mono"/>
                <w:color w:val="0000FF"/>
              </w:rPr>
            </w:pPr>
            <w:r w:rsidRPr="00EA779C">
              <w:t>Аргументы</w:t>
            </w:r>
          </w:p>
        </w:tc>
        <w:tc>
          <w:tcPr>
            <w:tcW w:w="3395" w:type="dxa"/>
            <w:vAlign w:val="center"/>
          </w:tcPr>
          <w:p w14:paraId="34CDC38A" w14:textId="2291902D" w:rsidR="00EA779C" w:rsidRPr="00EA779C" w:rsidRDefault="00EA779C" w:rsidP="00C27310">
            <w:pPr>
              <w:pStyle w:val="Default"/>
              <w:spacing w:line="360" w:lineRule="auto"/>
            </w:pPr>
            <w:r w:rsidRPr="00EA779C">
              <w:t>Описание</w:t>
            </w:r>
          </w:p>
        </w:tc>
      </w:tr>
      <w:tr w:rsidR="00EA779C" w:rsidRPr="00385357" w14:paraId="0B2182B5" w14:textId="77777777" w:rsidTr="003E20C4">
        <w:tc>
          <w:tcPr>
            <w:tcW w:w="2830" w:type="dxa"/>
            <w:vAlign w:val="center"/>
          </w:tcPr>
          <w:p w14:paraId="644F78D9" w14:textId="282877B1" w:rsidR="00EA779C" w:rsidRPr="00385357" w:rsidRDefault="00716D01" w:rsidP="00C27310">
            <w:pPr>
              <w:pStyle w:val="Default"/>
              <w:spacing w:line="360" w:lineRule="auto"/>
              <w:rPr>
                <w:rFonts w:ascii="Cascadia Mono" w:hAnsi="Cascadia Mono" w:cs="Cascadia Mono"/>
                <w:sz w:val="19"/>
                <w:szCs w:val="19"/>
                <w:lang w:val="en-US"/>
              </w:rPr>
            </w:pPr>
            <w:proofErr w:type="gramStart"/>
            <w:r>
              <w:rPr>
                <w:rFonts w:ascii="Cascadia Mono" w:hAnsi="Cascadia Mono" w:cs="Cascadia Mono"/>
                <w:sz w:val="19"/>
                <w:szCs w:val="19"/>
              </w:rPr>
              <w:t>Human(</w:t>
            </w:r>
            <w:proofErr w:type="gramEnd"/>
            <w:r>
              <w:rPr>
                <w:rFonts w:ascii="Cascadia Mono" w:hAnsi="Cascadia Mono" w:cs="Cascadia Mono"/>
                <w:sz w:val="19"/>
                <w:szCs w:val="19"/>
              </w:rPr>
              <w:t>)</w:t>
            </w:r>
          </w:p>
        </w:tc>
        <w:tc>
          <w:tcPr>
            <w:tcW w:w="3119" w:type="dxa"/>
            <w:vAlign w:val="center"/>
          </w:tcPr>
          <w:p w14:paraId="57DBFB9D" w14:textId="479E5C96" w:rsidR="00EA779C" w:rsidRPr="00716D01" w:rsidRDefault="00716D01" w:rsidP="00C27310">
            <w:pPr>
              <w:pStyle w:val="Default"/>
              <w:spacing w:line="360" w:lineRule="auto"/>
              <w:rPr>
                <w:rFonts w:ascii="Cascadia Mono" w:hAnsi="Cascadia Mono" w:cs="Cascadia Mono"/>
                <w:color w:val="0000FF"/>
                <w:sz w:val="19"/>
                <w:szCs w:val="19"/>
                <w:lang w:val="en-US"/>
              </w:rPr>
            </w:pPr>
            <w:r w:rsidRPr="00716D01">
              <w:rPr>
                <w:rFonts w:ascii="Cascadia Mono" w:hAnsi="Cascadia Mono" w:cs="Cascadia Mono"/>
                <w:color w:val="2B91AF"/>
                <w:sz w:val="19"/>
                <w:szCs w:val="19"/>
                <w:lang w:val="en-US"/>
              </w:rPr>
              <w:t>string</w:t>
            </w:r>
            <w:r w:rsidRPr="00716D01">
              <w:rPr>
                <w:rFonts w:ascii="Cascadia Mono" w:hAnsi="Cascadia Mono" w:cs="Cascadia Mono"/>
                <w:sz w:val="19"/>
                <w:szCs w:val="19"/>
                <w:lang w:val="en-US"/>
              </w:rPr>
              <w:t xml:space="preserve"> </w:t>
            </w:r>
            <w:r w:rsidRPr="00716D01">
              <w:rPr>
                <w:rFonts w:ascii="Cascadia Mono" w:hAnsi="Cascadia Mono" w:cs="Cascadia Mono"/>
                <w:color w:val="808080"/>
                <w:sz w:val="19"/>
                <w:szCs w:val="19"/>
                <w:lang w:val="en-US"/>
              </w:rPr>
              <w:t>FIO</w:t>
            </w:r>
            <w:r w:rsidRPr="00716D01">
              <w:rPr>
                <w:rFonts w:ascii="Cascadia Mono" w:hAnsi="Cascadia Mono" w:cs="Cascadia Mono"/>
                <w:sz w:val="19"/>
                <w:szCs w:val="19"/>
                <w:lang w:val="en-US"/>
              </w:rPr>
              <w:t xml:space="preserve">, </w:t>
            </w:r>
            <w:r w:rsidRPr="00716D01">
              <w:rPr>
                <w:rFonts w:ascii="Cascadia Mono" w:hAnsi="Cascadia Mono" w:cs="Cascadia Mono"/>
                <w:color w:val="0000FF"/>
                <w:sz w:val="19"/>
                <w:szCs w:val="19"/>
                <w:lang w:val="en-US"/>
              </w:rPr>
              <w:t>int</w:t>
            </w:r>
            <w:r w:rsidRPr="00716D01">
              <w:rPr>
                <w:rFonts w:ascii="Cascadia Mono" w:hAnsi="Cascadia Mono" w:cs="Cascadia Mono"/>
                <w:sz w:val="19"/>
                <w:szCs w:val="19"/>
                <w:lang w:val="en-US"/>
              </w:rPr>
              <w:t xml:space="preserve"> </w:t>
            </w:r>
            <w:r w:rsidRPr="00716D01">
              <w:rPr>
                <w:rFonts w:ascii="Cascadia Mono" w:hAnsi="Cascadia Mono" w:cs="Cascadia Mono"/>
                <w:color w:val="808080"/>
                <w:sz w:val="19"/>
                <w:szCs w:val="19"/>
                <w:lang w:val="en-US"/>
              </w:rPr>
              <w:t>ageNumber</w:t>
            </w:r>
            <w:r w:rsidRPr="00716D01">
              <w:rPr>
                <w:rFonts w:ascii="Cascadia Mono" w:hAnsi="Cascadia Mono" w:cs="Cascadia Mono"/>
                <w:sz w:val="19"/>
                <w:szCs w:val="19"/>
                <w:lang w:val="en-US"/>
              </w:rPr>
              <w:t xml:space="preserve">, </w:t>
            </w:r>
            <w:r w:rsidRPr="00716D01">
              <w:rPr>
                <w:rFonts w:ascii="Cascadia Mono" w:hAnsi="Cascadia Mono" w:cs="Cascadia Mono"/>
                <w:color w:val="0000FF"/>
                <w:sz w:val="19"/>
                <w:szCs w:val="19"/>
                <w:lang w:val="en-US"/>
              </w:rPr>
              <w:t>char</w:t>
            </w:r>
            <w:r w:rsidRPr="00716D01">
              <w:rPr>
                <w:rFonts w:ascii="Cascadia Mono" w:hAnsi="Cascadia Mono" w:cs="Cascadia Mono"/>
                <w:sz w:val="19"/>
                <w:szCs w:val="19"/>
                <w:lang w:val="en-US"/>
              </w:rPr>
              <w:t xml:space="preserve"> </w:t>
            </w:r>
            <w:r w:rsidRPr="00716D01">
              <w:rPr>
                <w:rFonts w:ascii="Cascadia Mono" w:hAnsi="Cascadia Mono" w:cs="Cascadia Mono"/>
                <w:color w:val="808080"/>
                <w:sz w:val="19"/>
                <w:szCs w:val="19"/>
                <w:lang w:val="en-US"/>
              </w:rPr>
              <w:t>genderSymbol</w:t>
            </w:r>
            <w:r w:rsidRPr="00716D01">
              <w:rPr>
                <w:rFonts w:ascii="Cascadia Mono" w:hAnsi="Cascadia Mono" w:cs="Cascadia Mono"/>
                <w:sz w:val="19"/>
                <w:szCs w:val="19"/>
                <w:lang w:val="en-US"/>
              </w:rPr>
              <w:t xml:space="preserve">, </w:t>
            </w:r>
            <w:r w:rsidRPr="00716D01">
              <w:rPr>
                <w:rFonts w:ascii="Cascadia Mono" w:hAnsi="Cascadia Mono" w:cs="Cascadia Mono"/>
                <w:color w:val="2B91AF"/>
                <w:sz w:val="19"/>
                <w:szCs w:val="19"/>
                <w:lang w:val="en-US"/>
              </w:rPr>
              <w:t>string</w:t>
            </w:r>
            <w:r w:rsidRPr="00716D01">
              <w:rPr>
                <w:rFonts w:ascii="Cascadia Mono" w:hAnsi="Cascadia Mono" w:cs="Cascadia Mono"/>
                <w:sz w:val="19"/>
                <w:szCs w:val="19"/>
                <w:lang w:val="en-US"/>
              </w:rPr>
              <w:t xml:space="preserve"> </w:t>
            </w:r>
            <w:r w:rsidRPr="00716D01">
              <w:rPr>
                <w:rFonts w:ascii="Cascadia Mono" w:hAnsi="Cascadia Mono" w:cs="Cascadia Mono"/>
                <w:color w:val="808080"/>
                <w:sz w:val="19"/>
                <w:szCs w:val="19"/>
                <w:lang w:val="en-US"/>
              </w:rPr>
              <w:t>date</w:t>
            </w:r>
          </w:p>
        </w:tc>
        <w:tc>
          <w:tcPr>
            <w:tcW w:w="3395" w:type="dxa"/>
            <w:vAlign w:val="center"/>
          </w:tcPr>
          <w:p w14:paraId="2D50AD9F" w14:textId="434570A2" w:rsidR="00EA779C" w:rsidRPr="00385357" w:rsidRDefault="00385357" w:rsidP="00C27310">
            <w:pPr>
              <w:pStyle w:val="Default"/>
              <w:spacing w:line="360" w:lineRule="auto"/>
            </w:pPr>
            <w:r>
              <w:t>Конструктор класса</w:t>
            </w:r>
          </w:p>
        </w:tc>
      </w:tr>
      <w:tr w:rsidR="009F56CD" w:rsidRPr="00385357" w14:paraId="73FBA823" w14:textId="77777777" w:rsidTr="003E20C4">
        <w:tc>
          <w:tcPr>
            <w:tcW w:w="2830" w:type="dxa"/>
            <w:vAlign w:val="center"/>
          </w:tcPr>
          <w:p w14:paraId="11DA5F4A" w14:textId="07E19C7F" w:rsidR="009F56CD" w:rsidRPr="00385357" w:rsidRDefault="00716D01" w:rsidP="009F56CD">
            <w:pPr>
              <w:pStyle w:val="Default"/>
              <w:spacing w:line="360" w:lineRule="auto"/>
              <w:rPr>
                <w:rFonts w:ascii="Cascadia Mono" w:hAnsi="Cascadia Mono" w:cs="Cascadia Mono"/>
                <w:sz w:val="19"/>
                <w:szCs w:val="19"/>
                <w:lang w:val="en-US"/>
              </w:rPr>
            </w:pPr>
            <w:r>
              <w:rPr>
                <w:rFonts w:ascii="Cascadia Mono" w:hAnsi="Cascadia Mono" w:cs="Cascadia Mono"/>
                <w:color w:val="0000FF"/>
                <w:sz w:val="19"/>
                <w:szCs w:val="19"/>
              </w:rPr>
              <w:t>virtual</w:t>
            </w:r>
            <w:r>
              <w:rPr>
                <w:rFonts w:ascii="Cascadia Mono" w:hAnsi="Cascadia Mono" w:cs="Cascadia Mono"/>
                <w:sz w:val="19"/>
                <w:szCs w:val="19"/>
              </w:rPr>
              <w:t xml:space="preserve"> </w:t>
            </w:r>
            <w:r>
              <w:rPr>
                <w:rFonts w:ascii="Cascadia Mono" w:hAnsi="Cascadia Mono" w:cs="Cascadia Mono"/>
                <w:color w:val="0000FF"/>
                <w:sz w:val="19"/>
                <w:szCs w:val="19"/>
              </w:rPr>
              <w:t>void</w:t>
            </w:r>
            <w:r>
              <w:rPr>
                <w:rFonts w:ascii="Cascadia Mono" w:hAnsi="Cascadia Mono" w:cs="Cascadia Mono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ascadia Mono" w:hAnsi="Cascadia Mono" w:cs="Cascadia Mono"/>
                <w:sz w:val="19"/>
                <w:szCs w:val="19"/>
              </w:rPr>
              <w:t>Print(</w:t>
            </w:r>
            <w:proofErr w:type="gramEnd"/>
            <w:r>
              <w:rPr>
                <w:rFonts w:ascii="Cascadia Mono" w:hAnsi="Cascadia Mono" w:cs="Cascadia Mono"/>
                <w:sz w:val="19"/>
                <w:szCs w:val="19"/>
              </w:rPr>
              <w:t>)</w:t>
            </w:r>
          </w:p>
        </w:tc>
        <w:tc>
          <w:tcPr>
            <w:tcW w:w="3119" w:type="dxa"/>
            <w:vAlign w:val="center"/>
          </w:tcPr>
          <w:p w14:paraId="01864EB6" w14:textId="3198C1B6" w:rsidR="009F56CD" w:rsidRPr="002E6DAB" w:rsidRDefault="00716D01" w:rsidP="009F56CD">
            <w:pPr>
              <w:pStyle w:val="Default"/>
              <w:spacing w:line="360" w:lineRule="auto"/>
              <w:rPr>
                <w:rFonts w:ascii="Cascadia Mono" w:hAnsi="Cascadia Mono" w:cs="Cascadia Mono"/>
                <w:color w:val="2B91AF"/>
                <w:sz w:val="19"/>
                <w:szCs w:val="19"/>
                <w:lang w:val="en-US"/>
              </w:rPr>
            </w:pPr>
            <w:r>
              <w:rPr>
                <w:rFonts w:ascii="Cascadia Mono" w:hAnsi="Cascadia Mono" w:cs="Cascadia Mono"/>
                <w:color w:val="0000FF"/>
                <w:sz w:val="19"/>
                <w:szCs w:val="19"/>
                <w:lang w:val="en-US"/>
              </w:rPr>
              <w:t>void</w:t>
            </w:r>
          </w:p>
        </w:tc>
        <w:tc>
          <w:tcPr>
            <w:tcW w:w="3395" w:type="dxa"/>
            <w:vAlign w:val="center"/>
          </w:tcPr>
          <w:p w14:paraId="188651C5" w14:textId="09151F52" w:rsidR="009F56CD" w:rsidRPr="00716D01" w:rsidRDefault="00716D01" w:rsidP="009F56CD">
            <w:pPr>
              <w:pStyle w:val="Default"/>
              <w:spacing w:line="360" w:lineRule="auto"/>
            </w:pPr>
            <w:r>
              <w:t>Виртуальная функция вывода</w:t>
            </w:r>
            <w:r w:rsidRPr="00716D01">
              <w:t xml:space="preserve"> </w:t>
            </w:r>
            <w:r>
              <w:t>сведений о личности человека</w:t>
            </w:r>
          </w:p>
        </w:tc>
      </w:tr>
      <w:tr w:rsidR="009F56CD" w:rsidRPr="002509A4" w14:paraId="722FC4FB" w14:textId="77777777" w:rsidTr="003E20C4">
        <w:tc>
          <w:tcPr>
            <w:tcW w:w="2830" w:type="dxa"/>
            <w:vAlign w:val="center"/>
          </w:tcPr>
          <w:p w14:paraId="0D77B977" w14:textId="0B114388" w:rsidR="009F56CD" w:rsidRPr="00385357" w:rsidRDefault="00716D01" w:rsidP="009F56CD">
            <w:pPr>
              <w:pStyle w:val="Default"/>
              <w:spacing w:line="360" w:lineRule="auto"/>
              <w:rPr>
                <w:rFonts w:ascii="Cascadia Mono" w:hAnsi="Cascadia Mono" w:cs="Cascadia Mono"/>
                <w:sz w:val="19"/>
                <w:szCs w:val="19"/>
                <w:lang w:val="en-US"/>
              </w:rPr>
            </w:pPr>
            <w:r>
              <w:rPr>
                <w:rFonts w:ascii="Cascadia Mono" w:hAnsi="Cascadia Mono" w:cs="Cascadia Mono"/>
                <w:color w:val="0000FF"/>
                <w:sz w:val="19"/>
                <w:szCs w:val="19"/>
              </w:rPr>
              <w:t>virtual</w:t>
            </w:r>
            <w:r>
              <w:rPr>
                <w:rFonts w:ascii="Cascadia Mono" w:hAnsi="Cascadia Mono" w:cs="Cascadia Mono"/>
                <w:sz w:val="19"/>
                <w:szCs w:val="19"/>
              </w:rPr>
              <w:t xml:space="preserve"> </w:t>
            </w:r>
            <w:r>
              <w:rPr>
                <w:rFonts w:ascii="Cascadia Mono" w:hAnsi="Cascadia Mono" w:cs="Cascadia Mono"/>
                <w:color w:val="0000FF"/>
                <w:sz w:val="19"/>
                <w:szCs w:val="19"/>
              </w:rPr>
              <w:t>void</w:t>
            </w:r>
            <w:r>
              <w:rPr>
                <w:rFonts w:ascii="Cascadia Mono" w:hAnsi="Cascadia Mono" w:cs="Cascadia Mono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ascadia Mono" w:hAnsi="Cascadia Mono" w:cs="Cascadia Mono"/>
                <w:sz w:val="19"/>
                <w:szCs w:val="19"/>
              </w:rPr>
              <w:t>PrintIncomeInfo(</w:t>
            </w:r>
            <w:proofErr w:type="gramEnd"/>
            <w:r>
              <w:rPr>
                <w:rFonts w:ascii="Cascadia Mono" w:hAnsi="Cascadia Mono" w:cs="Cascadia Mono"/>
                <w:sz w:val="19"/>
                <w:szCs w:val="19"/>
              </w:rPr>
              <w:t>)</w:t>
            </w:r>
          </w:p>
        </w:tc>
        <w:tc>
          <w:tcPr>
            <w:tcW w:w="3119" w:type="dxa"/>
            <w:vAlign w:val="center"/>
          </w:tcPr>
          <w:p w14:paraId="4512D502" w14:textId="02DAC926" w:rsidR="009F56CD" w:rsidRPr="002509A4" w:rsidRDefault="009F56CD" w:rsidP="009F56CD">
            <w:pPr>
              <w:pStyle w:val="Default"/>
              <w:spacing w:line="360" w:lineRule="auto"/>
              <w:rPr>
                <w:rFonts w:ascii="Cascadia Mono" w:hAnsi="Cascadia Mono" w:cs="Cascadia Mono"/>
                <w:color w:val="0000FF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FF"/>
                <w:sz w:val="19"/>
                <w:szCs w:val="19"/>
                <w:lang w:val="en-US"/>
              </w:rPr>
              <w:t>void</w:t>
            </w:r>
          </w:p>
        </w:tc>
        <w:tc>
          <w:tcPr>
            <w:tcW w:w="3395" w:type="dxa"/>
            <w:vAlign w:val="center"/>
          </w:tcPr>
          <w:p w14:paraId="7E829234" w14:textId="4D11EED8" w:rsidR="009F56CD" w:rsidRPr="00F836B4" w:rsidRDefault="00716D01" w:rsidP="009F56CD">
            <w:pPr>
              <w:pStyle w:val="Default"/>
              <w:spacing w:line="360" w:lineRule="auto"/>
            </w:pPr>
            <w:r>
              <w:t>Виртуальная функция вывода</w:t>
            </w:r>
            <w:r w:rsidRPr="00716D01">
              <w:t xml:space="preserve"> </w:t>
            </w:r>
            <w:r>
              <w:t>сведений о доходах человека</w:t>
            </w:r>
          </w:p>
        </w:tc>
      </w:tr>
      <w:tr w:rsidR="009F56CD" w:rsidRPr="002509A4" w14:paraId="492CEF3C" w14:textId="77777777" w:rsidTr="003E20C4">
        <w:tc>
          <w:tcPr>
            <w:tcW w:w="2830" w:type="dxa"/>
            <w:vAlign w:val="center"/>
          </w:tcPr>
          <w:p w14:paraId="451F97E2" w14:textId="2C582C68" w:rsidR="009F56CD" w:rsidRPr="001144C2" w:rsidRDefault="009F56CD" w:rsidP="009F56CD">
            <w:pPr>
              <w:pStyle w:val="Default"/>
              <w:spacing w:line="360" w:lineRule="auto"/>
              <w:rPr>
                <w:rFonts w:ascii="Cascadia Mono" w:hAnsi="Cascadia Mono" w:cs="Cascadia Mono"/>
                <w:color w:val="0000FF"/>
                <w:sz w:val="19"/>
                <w:szCs w:val="19"/>
                <w:lang w:val="en-US"/>
              </w:rPr>
            </w:pPr>
            <w:r>
              <w:rPr>
                <w:rFonts w:ascii="Cascadia Mono" w:hAnsi="Cascadia Mono" w:cs="Cascadia Mono"/>
                <w:sz w:val="19"/>
                <w:szCs w:val="19"/>
              </w:rPr>
              <w:t>~</w:t>
            </w:r>
            <w:proofErr w:type="gramStart"/>
            <w:r w:rsidR="00716D01">
              <w:rPr>
                <w:rFonts w:ascii="Cascadia Mono" w:hAnsi="Cascadia Mono" w:cs="Cascadia Mono"/>
                <w:sz w:val="19"/>
                <w:szCs w:val="19"/>
                <w:lang w:val="en-US"/>
              </w:rPr>
              <w:t>Human</w:t>
            </w:r>
            <w:r>
              <w:rPr>
                <w:rFonts w:ascii="Cascadia Mono" w:hAnsi="Cascadia Mono" w:cs="Cascadia Mono"/>
                <w:sz w:val="19"/>
                <w:szCs w:val="19"/>
              </w:rPr>
              <w:t>(</w:t>
            </w:r>
            <w:proofErr w:type="gramEnd"/>
            <w:r>
              <w:rPr>
                <w:rFonts w:ascii="Cascadia Mono" w:hAnsi="Cascadia Mono" w:cs="Cascadia Mono"/>
                <w:sz w:val="19"/>
                <w:szCs w:val="19"/>
              </w:rPr>
              <w:t>)</w:t>
            </w:r>
          </w:p>
        </w:tc>
        <w:tc>
          <w:tcPr>
            <w:tcW w:w="3119" w:type="dxa"/>
            <w:vAlign w:val="center"/>
          </w:tcPr>
          <w:p w14:paraId="68128A9F" w14:textId="22D724E5" w:rsidR="009F56CD" w:rsidRDefault="009F56CD" w:rsidP="009F56CD">
            <w:pPr>
              <w:pStyle w:val="Default"/>
              <w:spacing w:line="360" w:lineRule="auto"/>
              <w:rPr>
                <w:rFonts w:ascii="Cascadia Mono" w:hAnsi="Cascadia Mono" w:cs="Cascadia Mono"/>
                <w:color w:val="0000FF"/>
                <w:sz w:val="19"/>
                <w:szCs w:val="19"/>
                <w:lang w:val="en-US"/>
              </w:rPr>
            </w:pPr>
            <w:r>
              <w:rPr>
                <w:rFonts w:ascii="Cascadia Mono" w:hAnsi="Cascadia Mono" w:cs="Cascadia Mono"/>
                <w:color w:val="0000FF"/>
                <w:sz w:val="19"/>
                <w:szCs w:val="19"/>
                <w:lang w:val="en-US"/>
              </w:rPr>
              <w:t>void</w:t>
            </w:r>
          </w:p>
        </w:tc>
        <w:tc>
          <w:tcPr>
            <w:tcW w:w="3395" w:type="dxa"/>
            <w:vAlign w:val="center"/>
          </w:tcPr>
          <w:p w14:paraId="2A5CE794" w14:textId="78B042AE" w:rsidR="009F56CD" w:rsidRDefault="009F56CD" w:rsidP="009F56CD">
            <w:pPr>
              <w:pStyle w:val="Default"/>
              <w:spacing w:line="360" w:lineRule="auto"/>
            </w:pPr>
            <w:r>
              <w:t>Деструктор класса</w:t>
            </w:r>
          </w:p>
        </w:tc>
      </w:tr>
    </w:tbl>
    <w:p w14:paraId="63253201" w14:textId="269DF469" w:rsidR="00997137" w:rsidRPr="001F46A1" w:rsidRDefault="00997137" w:rsidP="009775E4">
      <w:pPr>
        <w:spacing w:before="160" w:line="360" w:lineRule="auto"/>
        <w:ind w:right="111"/>
        <w:jc w:val="both"/>
        <w:rPr>
          <w:spacing w:val="-12"/>
          <w:szCs w:val="28"/>
        </w:rPr>
      </w:pPr>
      <w:r w:rsidRPr="00CD4237">
        <w:rPr>
          <w:spacing w:val="-1"/>
        </w:rPr>
        <w:lastRenderedPageBreak/>
        <w:t xml:space="preserve">Таблица </w:t>
      </w:r>
      <w:r>
        <w:t>2</w:t>
      </w:r>
      <w:r w:rsidRPr="00CD4237">
        <w:t xml:space="preserve"> – </w:t>
      </w:r>
      <w:r>
        <w:t xml:space="preserve">Описание разработанного наследуемого класса </w:t>
      </w:r>
      <w:r>
        <w:rPr>
          <w:lang w:val="en-US"/>
        </w:rPr>
        <w:t>Teacher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3114"/>
        <w:gridCol w:w="2835"/>
        <w:gridCol w:w="3395"/>
      </w:tblGrid>
      <w:tr w:rsidR="00997137" w14:paraId="7D558BBC" w14:textId="77777777" w:rsidTr="00CF38C9">
        <w:trPr>
          <w:trHeight w:val="567"/>
        </w:trPr>
        <w:tc>
          <w:tcPr>
            <w:tcW w:w="9344" w:type="dxa"/>
            <w:gridSpan w:val="3"/>
            <w:vAlign w:val="center"/>
          </w:tcPr>
          <w:p w14:paraId="24FC47A7" w14:textId="659D5721" w:rsidR="00997137" w:rsidRPr="008D5C9E" w:rsidRDefault="008D5C9E" w:rsidP="00CF38C9">
            <w:pPr>
              <w:pStyle w:val="Default"/>
              <w:spacing w:line="360" w:lineRule="auto"/>
              <w:jc w:val="center"/>
              <w:rPr>
                <w:rFonts w:ascii="Courier New" w:hAnsi="Courier New" w:cs="Courier New"/>
                <w:lang w:val="en-US"/>
              </w:rPr>
            </w:pPr>
            <w:r w:rsidRPr="008D5C9E">
              <w:rPr>
                <w:rFonts w:ascii="Cascadia Mono" w:hAnsi="Cascadia Mono" w:cs="Cascadia Mono"/>
                <w:color w:val="0000FF"/>
              </w:rPr>
              <w:t>class</w:t>
            </w:r>
            <w:r w:rsidRPr="008D5C9E">
              <w:rPr>
                <w:rFonts w:ascii="Cascadia Mono" w:hAnsi="Cascadia Mono" w:cs="Cascadia Mono"/>
              </w:rPr>
              <w:t xml:space="preserve"> </w:t>
            </w:r>
            <w:proofErr w:type="gramStart"/>
            <w:r w:rsidRPr="008D5C9E">
              <w:rPr>
                <w:rFonts w:ascii="Cascadia Mono" w:hAnsi="Cascadia Mono" w:cs="Cascadia Mono"/>
                <w:color w:val="2B91AF"/>
              </w:rPr>
              <w:t>Teacher</w:t>
            </w:r>
            <w:r w:rsidRPr="008D5C9E">
              <w:rPr>
                <w:rFonts w:ascii="Cascadia Mono" w:hAnsi="Cascadia Mono" w:cs="Cascadia Mono"/>
              </w:rPr>
              <w:t xml:space="preserve"> :</w:t>
            </w:r>
            <w:proofErr w:type="gramEnd"/>
            <w:r w:rsidRPr="008D5C9E">
              <w:rPr>
                <w:rFonts w:ascii="Cascadia Mono" w:hAnsi="Cascadia Mono" w:cs="Cascadia Mono"/>
              </w:rPr>
              <w:t xml:space="preserve"> </w:t>
            </w:r>
            <w:r w:rsidRPr="008D5C9E">
              <w:rPr>
                <w:rFonts w:ascii="Cascadia Mono" w:hAnsi="Cascadia Mono" w:cs="Cascadia Mono"/>
                <w:color w:val="0000FF"/>
              </w:rPr>
              <w:t>public</w:t>
            </w:r>
            <w:r w:rsidRPr="008D5C9E">
              <w:rPr>
                <w:rFonts w:ascii="Cascadia Mono" w:hAnsi="Cascadia Mono" w:cs="Cascadia Mono"/>
              </w:rPr>
              <w:t xml:space="preserve"> </w:t>
            </w:r>
            <w:r w:rsidRPr="008D5C9E">
              <w:rPr>
                <w:rFonts w:ascii="Cascadia Mono" w:hAnsi="Cascadia Mono" w:cs="Cascadia Mono"/>
                <w:color w:val="2B91AF"/>
              </w:rPr>
              <w:t>Human</w:t>
            </w:r>
          </w:p>
        </w:tc>
      </w:tr>
      <w:tr w:rsidR="00997137" w14:paraId="5915CE74" w14:textId="77777777" w:rsidTr="00CF38C9">
        <w:trPr>
          <w:trHeight w:val="567"/>
        </w:trPr>
        <w:tc>
          <w:tcPr>
            <w:tcW w:w="9344" w:type="dxa"/>
            <w:gridSpan w:val="3"/>
            <w:vAlign w:val="center"/>
          </w:tcPr>
          <w:p w14:paraId="55DEA2BB" w14:textId="77777777" w:rsidR="00997137" w:rsidRPr="002509A4" w:rsidRDefault="00997137" w:rsidP="00CF38C9">
            <w:pPr>
              <w:pStyle w:val="Default"/>
              <w:spacing w:line="360" w:lineRule="auto"/>
              <w:jc w:val="center"/>
              <w:rPr>
                <w:b/>
                <w:bCs/>
                <w:color w:val="0000FF"/>
              </w:rPr>
            </w:pPr>
            <w:r w:rsidRPr="002509A4">
              <w:rPr>
                <w:b/>
                <w:bCs/>
                <w:color w:val="000000" w:themeColor="text1"/>
              </w:rPr>
              <w:t>Поля/свойства (элементы данных) класса</w:t>
            </w:r>
          </w:p>
        </w:tc>
      </w:tr>
      <w:tr w:rsidR="00997137" w14:paraId="0135046F" w14:textId="77777777" w:rsidTr="00CF38C9">
        <w:tc>
          <w:tcPr>
            <w:tcW w:w="3114" w:type="dxa"/>
            <w:vAlign w:val="center"/>
          </w:tcPr>
          <w:p w14:paraId="349E0EE9" w14:textId="77777777" w:rsidR="00997137" w:rsidRPr="00637A49" w:rsidRDefault="00997137" w:rsidP="00CF38C9">
            <w:pPr>
              <w:pStyle w:val="Default"/>
              <w:spacing w:line="360" w:lineRule="auto"/>
            </w:pPr>
            <w:r w:rsidRPr="00637A49">
              <w:t>Название</w:t>
            </w:r>
            <w:r>
              <w:t xml:space="preserve"> и тип</w:t>
            </w:r>
          </w:p>
        </w:tc>
        <w:tc>
          <w:tcPr>
            <w:tcW w:w="6230" w:type="dxa"/>
            <w:gridSpan w:val="2"/>
            <w:vAlign w:val="center"/>
          </w:tcPr>
          <w:p w14:paraId="2EAEC129" w14:textId="77777777" w:rsidR="00997137" w:rsidRPr="00637A49" w:rsidRDefault="00997137" w:rsidP="00CF38C9">
            <w:pPr>
              <w:pStyle w:val="Default"/>
              <w:spacing w:line="360" w:lineRule="auto"/>
            </w:pPr>
            <w:r w:rsidRPr="00637A49">
              <w:t>Описание</w:t>
            </w:r>
          </w:p>
        </w:tc>
      </w:tr>
      <w:tr w:rsidR="00997137" w14:paraId="042042AE" w14:textId="77777777" w:rsidTr="00CF38C9">
        <w:tc>
          <w:tcPr>
            <w:tcW w:w="3114" w:type="dxa"/>
            <w:vAlign w:val="center"/>
          </w:tcPr>
          <w:p w14:paraId="69F7D530" w14:textId="5B791B6B" w:rsidR="00997137" w:rsidRPr="00637A49" w:rsidRDefault="0054585A" w:rsidP="00CF38C9">
            <w:pPr>
              <w:pStyle w:val="Default"/>
              <w:spacing w:line="360" w:lineRule="auto"/>
            </w:pPr>
            <w:r>
              <w:rPr>
                <w:rFonts w:ascii="Cascadia Mono" w:hAnsi="Cascadia Mono" w:cs="Cascadia Mono"/>
                <w:color w:val="2B91AF"/>
                <w:sz w:val="19"/>
                <w:szCs w:val="19"/>
              </w:rPr>
              <w:t>string</w:t>
            </w:r>
            <w:r>
              <w:rPr>
                <w:rFonts w:ascii="Cascadia Mono" w:hAnsi="Cascadia Mono" w:cs="Cascadia Mono"/>
                <w:sz w:val="19"/>
                <w:szCs w:val="19"/>
              </w:rPr>
              <w:t xml:space="preserve"> subject</w:t>
            </w:r>
          </w:p>
        </w:tc>
        <w:tc>
          <w:tcPr>
            <w:tcW w:w="6230" w:type="dxa"/>
            <w:gridSpan w:val="2"/>
            <w:vAlign w:val="center"/>
          </w:tcPr>
          <w:p w14:paraId="63BA7B7C" w14:textId="073D25ED" w:rsidR="00997137" w:rsidRPr="001F46A1" w:rsidRDefault="0054585A" w:rsidP="00CF38C9">
            <w:pPr>
              <w:pStyle w:val="Default"/>
              <w:spacing w:line="360" w:lineRule="auto"/>
            </w:pPr>
            <w:r>
              <w:t>Название преподаваемого предмета</w:t>
            </w:r>
          </w:p>
        </w:tc>
      </w:tr>
      <w:tr w:rsidR="00997137" w14:paraId="1B9DFC98" w14:textId="77777777" w:rsidTr="00CF38C9">
        <w:tc>
          <w:tcPr>
            <w:tcW w:w="3114" w:type="dxa"/>
            <w:vAlign w:val="center"/>
          </w:tcPr>
          <w:p w14:paraId="64AABFA3" w14:textId="67A028F8" w:rsidR="00997137" w:rsidRPr="00C80EFE" w:rsidRDefault="0054585A" w:rsidP="00CF38C9">
            <w:pPr>
              <w:pStyle w:val="Default"/>
              <w:spacing w:line="360" w:lineRule="auto"/>
              <w:rPr>
                <w:rFonts w:ascii="Cascadia Mono" w:hAnsi="Cascadia Mono" w:cs="Cascadia Mono"/>
                <w:sz w:val="19"/>
                <w:szCs w:val="19"/>
                <w:lang w:val="en-US"/>
              </w:rPr>
            </w:pPr>
            <w:r>
              <w:rPr>
                <w:rFonts w:ascii="Cascadia Mono" w:hAnsi="Cascadia Mono" w:cs="Cascadia Mono"/>
                <w:color w:val="0000FF"/>
                <w:sz w:val="19"/>
                <w:szCs w:val="19"/>
              </w:rPr>
              <w:t>int</w:t>
            </w:r>
            <w:r>
              <w:rPr>
                <w:rFonts w:ascii="Cascadia Mono" w:hAnsi="Cascadia Mono" w:cs="Cascadia Mono"/>
                <w:sz w:val="19"/>
                <w:szCs w:val="19"/>
              </w:rPr>
              <w:t xml:space="preserve"> workExperience</w:t>
            </w:r>
          </w:p>
        </w:tc>
        <w:tc>
          <w:tcPr>
            <w:tcW w:w="6230" w:type="dxa"/>
            <w:gridSpan w:val="2"/>
            <w:vAlign w:val="center"/>
          </w:tcPr>
          <w:p w14:paraId="0586B36C" w14:textId="02D8470F" w:rsidR="00997137" w:rsidRPr="001F46A1" w:rsidRDefault="0054585A" w:rsidP="00CF38C9">
            <w:pPr>
              <w:pStyle w:val="Default"/>
              <w:spacing w:line="360" w:lineRule="auto"/>
            </w:pPr>
            <w:r>
              <w:t>Трудовой стаж в годах</w:t>
            </w:r>
          </w:p>
        </w:tc>
      </w:tr>
      <w:tr w:rsidR="00997137" w14:paraId="26F9EF41" w14:textId="77777777" w:rsidTr="00CF38C9">
        <w:tc>
          <w:tcPr>
            <w:tcW w:w="3114" w:type="dxa"/>
            <w:vAlign w:val="center"/>
          </w:tcPr>
          <w:p w14:paraId="16F01C34" w14:textId="3EA44DF5" w:rsidR="00997137" w:rsidRDefault="0054585A" w:rsidP="00CF38C9">
            <w:pPr>
              <w:pStyle w:val="Default"/>
              <w:spacing w:line="360" w:lineRule="auto"/>
              <w:rPr>
                <w:rFonts w:ascii="Cascadia Mono" w:hAnsi="Cascadia Mono" w:cs="Cascadia Mono"/>
                <w:color w:val="2B91AF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FF"/>
                <w:sz w:val="19"/>
                <w:szCs w:val="19"/>
              </w:rPr>
              <w:t>int</w:t>
            </w:r>
            <w:r>
              <w:rPr>
                <w:rFonts w:ascii="Cascadia Mono" w:hAnsi="Cascadia Mono" w:cs="Cascadia Mono"/>
                <w:sz w:val="19"/>
                <w:szCs w:val="19"/>
              </w:rPr>
              <w:t xml:space="preserve"> salary</w:t>
            </w:r>
          </w:p>
        </w:tc>
        <w:tc>
          <w:tcPr>
            <w:tcW w:w="6230" w:type="dxa"/>
            <w:gridSpan w:val="2"/>
            <w:vAlign w:val="center"/>
          </w:tcPr>
          <w:p w14:paraId="1476A739" w14:textId="2296F11D" w:rsidR="00997137" w:rsidRDefault="0054585A" w:rsidP="00CF38C9">
            <w:pPr>
              <w:pStyle w:val="Default"/>
              <w:spacing w:line="360" w:lineRule="auto"/>
            </w:pPr>
            <w:r>
              <w:t>Зарплата в рублях</w:t>
            </w:r>
          </w:p>
        </w:tc>
      </w:tr>
      <w:tr w:rsidR="00997137" w14:paraId="4F4484F0" w14:textId="77777777" w:rsidTr="00CF38C9">
        <w:trPr>
          <w:trHeight w:val="567"/>
        </w:trPr>
        <w:tc>
          <w:tcPr>
            <w:tcW w:w="9344" w:type="dxa"/>
            <w:gridSpan w:val="3"/>
            <w:vAlign w:val="center"/>
          </w:tcPr>
          <w:p w14:paraId="3D71BBF5" w14:textId="77777777" w:rsidR="00997137" w:rsidRPr="002509A4" w:rsidRDefault="00997137" w:rsidP="00CF38C9">
            <w:pPr>
              <w:pStyle w:val="Default"/>
              <w:spacing w:line="360" w:lineRule="auto"/>
              <w:jc w:val="center"/>
              <w:rPr>
                <w:b/>
                <w:bCs/>
              </w:rPr>
            </w:pPr>
            <w:r w:rsidRPr="002509A4">
              <w:rPr>
                <w:b/>
                <w:bCs/>
              </w:rPr>
              <w:t>Методы (функции-элементы) класса</w:t>
            </w:r>
          </w:p>
        </w:tc>
      </w:tr>
      <w:tr w:rsidR="00997137" w14:paraId="5069CB22" w14:textId="77777777" w:rsidTr="00CF38C9">
        <w:tc>
          <w:tcPr>
            <w:tcW w:w="3114" w:type="dxa"/>
            <w:vAlign w:val="center"/>
          </w:tcPr>
          <w:p w14:paraId="12ACCA59" w14:textId="77777777" w:rsidR="00997137" w:rsidRPr="00EA779C" w:rsidRDefault="00997137" w:rsidP="00CF38C9">
            <w:pPr>
              <w:pStyle w:val="Default"/>
              <w:spacing w:line="360" w:lineRule="auto"/>
              <w:rPr>
                <w:rFonts w:ascii="Cascadia Mono" w:hAnsi="Cascadia Mono" w:cs="Cascadia Mono"/>
              </w:rPr>
            </w:pPr>
            <w:r w:rsidRPr="00EA779C">
              <w:t>Название и тип возвращаемого значения</w:t>
            </w:r>
          </w:p>
        </w:tc>
        <w:tc>
          <w:tcPr>
            <w:tcW w:w="2835" w:type="dxa"/>
            <w:vAlign w:val="center"/>
          </w:tcPr>
          <w:p w14:paraId="09DB8609" w14:textId="77777777" w:rsidR="00997137" w:rsidRPr="00EA779C" w:rsidRDefault="00997137" w:rsidP="00CF38C9">
            <w:pPr>
              <w:pStyle w:val="Default"/>
              <w:spacing w:line="360" w:lineRule="auto"/>
              <w:rPr>
                <w:rFonts w:ascii="Cascadia Mono" w:hAnsi="Cascadia Mono" w:cs="Cascadia Mono"/>
                <w:color w:val="0000FF"/>
              </w:rPr>
            </w:pPr>
            <w:r w:rsidRPr="00EA779C">
              <w:t>Аргументы</w:t>
            </w:r>
          </w:p>
        </w:tc>
        <w:tc>
          <w:tcPr>
            <w:tcW w:w="3395" w:type="dxa"/>
            <w:vAlign w:val="center"/>
          </w:tcPr>
          <w:p w14:paraId="45B1C89B" w14:textId="77777777" w:rsidR="00997137" w:rsidRPr="00EA779C" w:rsidRDefault="00997137" w:rsidP="00CF38C9">
            <w:pPr>
              <w:pStyle w:val="Default"/>
              <w:spacing w:line="360" w:lineRule="auto"/>
            </w:pPr>
            <w:r w:rsidRPr="00EA779C">
              <w:t>Описание</w:t>
            </w:r>
          </w:p>
        </w:tc>
      </w:tr>
      <w:tr w:rsidR="00997137" w:rsidRPr="00385357" w14:paraId="26C27586" w14:textId="77777777" w:rsidTr="00CF38C9">
        <w:tc>
          <w:tcPr>
            <w:tcW w:w="3114" w:type="dxa"/>
            <w:vAlign w:val="center"/>
          </w:tcPr>
          <w:p w14:paraId="05A2B59E" w14:textId="2BD937B2" w:rsidR="00997137" w:rsidRPr="0054585A" w:rsidRDefault="0054585A" w:rsidP="00CF38C9">
            <w:pPr>
              <w:pStyle w:val="Default"/>
              <w:spacing w:line="360" w:lineRule="auto"/>
              <w:rPr>
                <w:rFonts w:ascii="Cascadia Mono" w:hAnsi="Cascadia Mono" w:cs="Cascadia Mono"/>
                <w:sz w:val="19"/>
                <w:szCs w:val="19"/>
              </w:rPr>
            </w:pPr>
            <w:proofErr w:type="gramStart"/>
            <w:r w:rsidRPr="0054585A">
              <w:rPr>
                <w:rFonts w:ascii="Cascadia Mono" w:hAnsi="Cascadia Mono" w:cs="Cascadia Mono"/>
                <w:sz w:val="19"/>
                <w:szCs w:val="19"/>
                <w:lang w:val="en-US"/>
              </w:rPr>
              <w:t>Teacher</w:t>
            </w:r>
            <w:r>
              <w:rPr>
                <w:rFonts w:ascii="Cascadia Mono" w:hAnsi="Cascadia Mono" w:cs="Cascadia Mono"/>
                <w:sz w:val="19"/>
                <w:szCs w:val="19"/>
              </w:rPr>
              <w:t>(</w:t>
            </w:r>
            <w:proofErr w:type="gramEnd"/>
            <w:r>
              <w:rPr>
                <w:rFonts w:ascii="Cascadia Mono" w:hAnsi="Cascadia Mono" w:cs="Cascadia Mono"/>
                <w:sz w:val="19"/>
                <w:szCs w:val="19"/>
              </w:rPr>
              <w:t>)</w:t>
            </w:r>
          </w:p>
        </w:tc>
        <w:tc>
          <w:tcPr>
            <w:tcW w:w="2835" w:type="dxa"/>
            <w:vAlign w:val="center"/>
          </w:tcPr>
          <w:p w14:paraId="4E1E0ED8" w14:textId="7DC4CAB4" w:rsidR="00997137" w:rsidRPr="0054585A" w:rsidRDefault="0054585A" w:rsidP="00CF38C9">
            <w:pPr>
              <w:pStyle w:val="Default"/>
              <w:spacing w:line="360" w:lineRule="auto"/>
              <w:rPr>
                <w:rFonts w:ascii="Cascadia Mono" w:hAnsi="Cascadia Mono" w:cs="Cascadia Mono"/>
                <w:color w:val="0000FF"/>
                <w:sz w:val="19"/>
                <w:szCs w:val="19"/>
                <w:lang w:val="en-US"/>
              </w:rPr>
            </w:pPr>
            <w:r w:rsidRPr="0054585A">
              <w:rPr>
                <w:rFonts w:ascii="Cascadia Mono" w:hAnsi="Cascadia Mono" w:cs="Cascadia Mono"/>
                <w:color w:val="2B91AF"/>
                <w:sz w:val="19"/>
                <w:szCs w:val="19"/>
                <w:lang w:val="en-US"/>
              </w:rPr>
              <w:t>Human</w:t>
            </w:r>
            <w:r w:rsidRPr="0054585A">
              <w:rPr>
                <w:rFonts w:ascii="Cascadia Mono" w:hAnsi="Cascadia Mono" w:cs="Cascadia Mono"/>
                <w:sz w:val="19"/>
                <w:szCs w:val="19"/>
                <w:lang w:val="en-US"/>
              </w:rPr>
              <w:t xml:space="preserve"> </w:t>
            </w:r>
            <w:r w:rsidRPr="0054585A">
              <w:rPr>
                <w:rFonts w:ascii="Cascadia Mono" w:hAnsi="Cascadia Mono" w:cs="Cascadia Mono"/>
                <w:color w:val="808080"/>
                <w:sz w:val="19"/>
                <w:szCs w:val="19"/>
                <w:lang w:val="en-US"/>
              </w:rPr>
              <w:t>info</w:t>
            </w:r>
            <w:r w:rsidRPr="0054585A">
              <w:rPr>
                <w:rFonts w:ascii="Cascadia Mono" w:hAnsi="Cascadia Mono" w:cs="Cascadia Mono"/>
                <w:sz w:val="19"/>
                <w:szCs w:val="19"/>
                <w:lang w:val="en-US"/>
              </w:rPr>
              <w:t xml:space="preserve">, </w:t>
            </w:r>
            <w:r w:rsidRPr="0054585A">
              <w:rPr>
                <w:rFonts w:ascii="Cascadia Mono" w:hAnsi="Cascadia Mono" w:cs="Cascadia Mono"/>
                <w:color w:val="2B91AF"/>
                <w:sz w:val="19"/>
                <w:szCs w:val="19"/>
                <w:lang w:val="en-US"/>
              </w:rPr>
              <w:t>string</w:t>
            </w:r>
            <w:r w:rsidRPr="0054585A">
              <w:rPr>
                <w:rFonts w:ascii="Cascadia Mono" w:hAnsi="Cascadia Mono" w:cs="Cascadia Mono"/>
                <w:sz w:val="19"/>
                <w:szCs w:val="19"/>
                <w:lang w:val="en-US"/>
              </w:rPr>
              <w:t xml:space="preserve"> </w:t>
            </w:r>
            <w:r w:rsidRPr="0054585A">
              <w:rPr>
                <w:rFonts w:ascii="Cascadia Mono" w:hAnsi="Cascadia Mono" w:cs="Cascadia Mono"/>
                <w:color w:val="808080"/>
                <w:sz w:val="19"/>
                <w:szCs w:val="19"/>
                <w:lang w:val="en-US"/>
              </w:rPr>
              <w:t>subjectName</w:t>
            </w:r>
            <w:r w:rsidRPr="0054585A">
              <w:rPr>
                <w:rFonts w:ascii="Cascadia Mono" w:hAnsi="Cascadia Mono" w:cs="Cascadia Mono"/>
                <w:sz w:val="19"/>
                <w:szCs w:val="19"/>
                <w:lang w:val="en-US"/>
              </w:rPr>
              <w:t xml:space="preserve">, </w:t>
            </w:r>
            <w:r w:rsidRPr="0054585A">
              <w:rPr>
                <w:rFonts w:ascii="Cascadia Mono" w:hAnsi="Cascadia Mono" w:cs="Cascadia Mono"/>
                <w:color w:val="0000FF"/>
                <w:sz w:val="19"/>
                <w:szCs w:val="19"/>
                <w:lang w:val="en-US"/>
              </w:rPr>
              <w:t>int</w:t>
            </w:r>
            <w:r w:rsidRPr="0054585A">
              <w:rPr>
                <w:rFonts w:ascii="Cascadia Mono" w:hAnsi="Cascadia Mono" w:cs="Cascadia Mono"/>
                <w:sz w:val="19"/>
                <w:szCs w:val="19"/>
                <w:lang w:val="en-US"/>
              </w:rPr>
              <w:t xml:space="preserve"> </w:t>
            </w:r>
            <w:r w:rsidRPr="0054585A">
              <w:rPr>
                <w:rFonts w:ascii="Cascadia Mono" w:hAnsi="Cascadia Mono" w:cs="Cascadia Mono"/>
                <w:color w:val="808080"/>
                <w:sz w:val="19"/>
                <w:szCs w:val="19"/>
                <w:lang w:val="en-US"/>
              </w:rPr>
              <w:t>years</w:t>
            </w:r>
            <w:r w:rsidRPr="0054585A">
              <w:rPr>
                <w:rFonts w:ascii="Cascadia Mono" w:hAnsi="Cascadia Mono" w:cs="Cascadia Mono"/>
                <w:sz w:val="19"/>
                <w:szCs w:val="19"/>
                <w:lang w:val="en-US"/>
              </w:rPr>
              <w:t xml:space="preserve">, </w:t>
            </w:r>
            <w:r w:rsidRPr="0054585A">
              <w:rPr>
                <w:rFonts w:ascii="Cascadia Mono" w:hAnsi="Cascadia Mono" w:cs="Cascadia Mono"/>
                <w:color w:val="0000FF"/>
                <w:sz w:val="19"/>
                <w:szCs w:val="19"/>
                <w:lang w:val="en-US"/>
              </w:rPr>
              <w:t>int</w:t>
            </w:r>
            <w:r w:rsidRPr="0054585A">
              <w:rPr>
                <w:rFonts w:ascii="Cascadia Mono" w:hAnsi="Cascadia Mono" w:cs="Cascadia Mono"/>
                <w:sz w:val="19"/>
                <w:szCs w:val="19"/>
                <w:lang w:val="en-US"/>
              </w:rPr>
              <w:t xml:space="preserve"> </w:t>
            </w:r>
            <w:r w:rsidRPr="0054585A">
              <w:rPr>
                <w:rFonts w:ascii="Cascadia Mono" w:hAnsi="Cascadia Mono" w:cs="Cascadia Mono"/>
                <w:color w:val="808080"/>
                <w:sz w:val="19"/>
                <w:szCs w:val="19"/>
                <w:lang w:val="en-US"/>
              </w:rPr>
              <w:t>salaryNumber</w:t>
            </w:r>
          </w:p>
        </w:tc>
        <w:tc>
          <w:tcPr>
            <w:tcW w:w="3395" w:type="dxa"/>
            <w:vAlign w:val="center"/>
          </w:tcPr>
          <w:p w14:paraId="722C40E5" w14:textId="77777777" w:rsidR="00997137" w:rsidRPr="00385357" w:rsidRDefault="00997137" w:rsidP="00CF38C9">
            <w:pPr>
              <w:pStyle w:val="Default"/>
              <w:spacing w:line="360" w:lineRule="auto"/>
            </w:pPr>
            <w:r>
              <w:t>Конструктор класса</w:t>
            </w:r>
          </w:p>
        </w:tc>
      </w:tr>
      <w:tr w:rsidR="00997137" w:rsidRPr="00385357" w14:paraId="46600017" w14:textId="77777777" w:rsidTr="00CF38C9">
        <w:tc>
          <w:tcPr>
            <w:tcW w:w="3114" w:type="dxa"/>
            <w:vAlign w:val="center"/>
          </w:tcPr>
          <w:p w14:paraId="0D23518D" w14:textId="2BBDBDAD" w:rsidR="00997137" w:rsidRPr="00385357" w:rsidRDefault="0054585A" w:rsidP="00CF38C9">
            <w:pPr>
              <w:pStyle w:val="Default"/>
              <w:spacing w:line="360" w:lineRule="auto"/>
              <w:rPr>
                <w:rFonts w:ascii="Cascadia Mono" w:hAnsi="Cascadia Mono" w:cs="Cascadia Mono"/>
                <w:sz w:val="19"/>
                <w:szCs w:val="19"/>
                <w:lang w:val="en-US"/>
              </w:rPr>
            </w:pPr>
            <w:r>
              <w:rPr>
                <w:rFonts w:ascii="Cascadia Mono" w:hAnsi="Cascadia Mono" w:cs="Cascadia Mono"/>
                <w:color w:val="0000FF"/>
                <w:sz w:val="19"/>
                <w:szCs w:val="19"/>
              </w:rPr>
              <w:t>void</w:t>
            </w:r>
            <w:r>
              <w:rPr>
                <w:rFonts w:ascii="Cascadia Mono" w:hAnsi="Cascadia Mono" w:cs="Cascadia Mono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ascadia Mono" w:hAnsi="Cascadia Mono" w:cs="Cascadia Mono"/>
                <w:sz w:val="19"/>
                <w:szCs w:val="19"/>
              </w:rPr>
              <w:t>SetSalary</w:t>
            </w:r>
            <w:r w:rsidR="004A7CEB">
              <w:rPr>
                <w:rFonts w:ascii="Cascadia Mono" w:hAnsi="Cascadia Mono" w:cs="Cascadia Mono"/>
                <w:sz w:val="19"/>
                <w:szCs w:val="19"/>
              </w:rPr>
              <w:t>(</w:t>
            </w:r>
            <w:proofErr w:type="gramEnd"/>
            <w:r w:rsidR="004A7CEB">
              <w:rPr>
                <w:rFonts w:ascii="Cascadia Mono" w:hAnsi="Cascadia Mono" w:cs="Cascadia Mono"/>
                <w:sz w:val="19"/>
                <w:szCs w:val="19"/>
              </w:rPr>
              <w:t>)</w:t>
            </w:r>
          </w:p>
        </w:tc>
        <w:tc>
          <w:tcPr>
            <w:tcW w:w="2835" w:type="dxa"/>
            <w:vAlign w:val="center"/>
          </w:tcPr>
          <w:p w14:paraId="1EFC46B9" w14:textId="458FE71F" w:rsidR="00997137" w:rsidRPr="002E6DAB" w:rsidRDefault="0054585A" w:rsidP="00CF38C9">
            <w:pPr>
              <w:pStyle w:val="Default"/>
              <w:spacing w:line="360" w:lineRule="auto"/>
              <w:rPr>
                <w:rFonts w:ascii="Cascadia Mono" w:hAnsi="Cascadia Mono" w:cs="Cascadia Mono"/>
                <w:color w:val="2B91AF"/>
                <w:sz w:val="19"/>
                <w:szCs w:val="19"/>
                <w:lang w:val="en-US"/>
              </w:rPr>
            </w:pPr>
            <w:r>
              <w:rPr>
                <w:rFonts w:ascii="Cascadia Mono" w:hAnsi="Cascadia Mono" w:cs="Cascadia Mono"/>
                <w:color w:val="0000FF"/>
                <w:sz w:val="19"/>
                <w:szCs w:val="19"/>
              </w:rPr>
              <w:t>int</w:t>
            </w:r>
            <w:r>
              <w:rPr>
                <w:rFonts w:ascii="Cascadia Mono" w:hAnsi="Cascadia Mono" w:cs="Cascadia Mono"/>
                <w:sz w:val="19"/>
                <w:szCs w:val="19"/>
              </w:rPr>
              <w:t xml:space="preserve"> </w:t>
            </w:r>
            <w:r>
              <w:rPr>
                <w:rFonts w:ascii="Cascadia Mono" w:hAnsi="Cascadia Mono" w:cs="Cascadia Mono"/>
                <w:color w:val="808080"/>
                <w:sz w:val="19"/>
                <w:szCs w:val="19"/>
              </w:rPr>
              <w:t>salarySize</w:t>
            </w:r>
          </w:p>
        </w:tc>
        <w:tc>
          <w:tcPr>
            <w:tcW w:w="3395" w:type="dxa"/>
            <w:vAlign w:val="center"/>
          </w:tcPr>
          <w:p w14:paraId="4F31D909" w14:textId="763076BD" w:rsidR="00997137" w:rsidRPr="0054585A" w:rsidRDefault="0054585A" w:rsidP="00CF38C9">
            <w:pPr>
              <w:pStyle w:val="Default"/>
              <w:spacing w:line="360" w:lineRule="auto"/>
            </w:pPr>
            <w:r>
              <w:t xml:space="preserve">Установить зарплату размера </w:t>
            </w:r>
            <w:r>
              <w:rPr>
                <w:rFonts w:ascii="Cascadia Mono" w:hAnsi="Cascadia Mono" w:cs="Cascadia Mono"/>
                <w:color w:val="808080"/>
                <w:sz w:val="19"/>
                <w:szCs w:val="19"/>
              </w:rPr>
              <w:t>salarySize</w:t>
            </w:r>
          </w:p>
        </w:tc>
      </w:tr>
      <w:tr w:rsidR="00997137" w:rsidRPr="002509A4" w14:paraId="2449ECE5" w14:textId="77777777" w:rsidTr="00CF38C9">
        <w:tc>
          <w:tcPr>
            <w:tcW w:w="3114" w:type="dxa"/>
            <w:vAlign w:val="center"/>
          </w:tcPr>
          <w:p w14:paraId="6BF059AE" w14:textId="6D7D9624" w:rsidR="00997137" w:rsidRPr="00385357" w:rsidRDefault="0054585A" w:rsidP="00CF38C9">
            <w:pPr>
              <w:pStyle w:val="Default"/>
              <w:spacing w:line="360" w:lineRule="auto"/>
              <w:rPr>
                <w:rFonts w:ascii="Cascadia Mono" w:hAnsi="Cascadia Mono" w:cs="Cascadia Mono"/>
                <w:sz w:val="19"/>
                <w:szCs w:val="19"/>
                <w:lang w:val="en-US"/>
              </w:rPr>
            </w:pPr>
            <w:r>
              <w:rPr>
                <w:rFonts w:ascii="Cascadia Mono" w:hAnsi="Cascadia Mono" w:cs="Cascadia Mono"/>
                <w:color w:val="0000FF"/>
                <w:sz w:val="19"/>
                <w:szCs w:val="19"/>
              </w:rPr>
              <w:t>void</w:t>
            </w:r>
            <w:r>
              <w:rPr>
                <w:rFonts w:ascii="Cascadia Mono" w:hAnsi="Cascadia Mono" w:cs="Cascadia Mono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ascadia Mono" w:hAnsi="Cascadia Mono" w:cs="Cascadia Mono"/>
                <w:sz w:val="19"/>
                <w:szCs w:val="19"/>
              </w:rPr>
              <w:t>Print(</w:t>
            </w:r>
            <w:proofErr w:type="gramEnd"/>
            <w:r>
              <w:rPr>
                <w:rFonts w:ascii="Cascadia Mono" w:hAnsi="Cascadia Mono" w:cs="Cascadia Mono"/>
                <w:sz w:val="19"/>
                <w:szCs w:val="19"/>
              </w:rPr>
              <w:t>)</w:t>
            </w:r>
          </w:p>
        </w:tc>
        <w:tc>
          <w:tcPr>
            <w:tcW w:w="2835" w:type="dxa"/>
            <w:vAlign w:val="center"/>
          </w:tcPr>
          <w:p w14:paraId="7EAD548E" w14:textId="77777777" w:rsidR="00997137" w:rsidRPr="002509A4" w:rsidRDefault="00997137" w:rsidP="00CF38C9">
            <w:pPr>
              <w:pStyle w:val="Default"/>
              <w:spacing w:line="360" w:lineRule="auto"/>
              <w:rPr>
                <w:rFonts w:ascii="Cascadia Mono" w:hAnsi="Cascadia Mono" w:cs="Cascadia Mono"/>
                <w:color w:val="0000FF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FF"/>
                <w:sz w:val="19"/>
                <w:szCs w:val="19"/>
                <w:lang w:val="en-US"/>
              </w:rPr>
              <w:t>void</w:t>
            </w:r>
          </w:p>
        </w:tc>
        <w:tc>
          <w:tcPr>
            <w:tcW w:w="3395" w:type="dxa"/>
            <w:vAlign w:val="center"/>
          </w:tcPr>
          <w:p w14:paraId="5A91BE99" w14:textId="277581E9" w:rsidR="00997137" w:rsidRPr="0054585A" w:rsidRDefault="0054585A" w:rsidP="00CF38C9">
            <w:pPr>
              <w:pStyle w:val="Default"/>
              <w:spacing w:line="360" w:lineRule="auto"/>
            </w:pPr>
            <w:r>
              <w:t>Вывод</w:t>
            </w:r>
            <w:r w:rsidR="00997137" w:rsidRPr="00716D01">
              <w:t xml:space="preserve"> </w:t>
            </w:r>
            <w:r w:rsidR="00997137">
              <w:t xml:space="preserve">сведений о </w:t>
            </w:r>
            <w:r w:rsidR="0012572B">
              <w:t>лич</w:t>
            </w:r>
            <w:r w:rsidR="000C6C6F">
              <w:t>н</w:t>
            </w:r>
            <w:r w:rsidR="0012572B">
              <w:t>ости</w:t>
            </w:r>
            <w:r w:rsidR="00997137">
              <w:t xml:space="preserve"> человека</w:t>
            </w:r>
          </w:p>
        </w:tc>
      </w:tr>
      <w:tr w:rsidR="0012572B" w:rsidRPr="002509A4" w14:paraId="48EFFBC2" w14:textId="77777777" w:rsidTr="00174092">
        <w:tc>
          <w:tcPr>
            <w:tcW w:w="3114" w:type="dxa"/>
          </w:tcPr>
          <w:p w14:paraId="79995551" w14:textId="57873D21" w:rsidR="0012572B" w:rsidRDefault="0012572B" w:rsidP="0012572B">
            <w:pPr>
              <w:pStyle w:val="Default"/>
              <w:spacing w:line="360" w:lineRule="auto"/>
              <w:rPr>
                <w:rFonts w:ascii="Cascadia Mono" w:hAnsi="Cascadia Mono" w:cs="Cascadia Mono"/>
                <w:color w:val="0000FF"/>
                <w:sz w:val="19"/>
                <w:szCs w:val="19"/>
              </w:rPr>
            </w:pPr>
            <w:r w:rsidRPr="00F71E43">
              <w:rPr>
                <w:rFonts w:ascii="Cascadia Mono" w:hAnsi="Cascadia Mono" w:cs="Cascadia Mono"/>
                <w:color w:val="0000FF"/>
                <w:sz w:val="19"/>
                <w:szCs w:val="19"/>
              </w:rPr>
              <w:t>void</w:t>
            </w:r>
            <w:r w:rsidRPr="00F71E43">
              <w:rPr>
                <w:rFonts w:ascii="Cascadia Mono" w:hAnsi="Cascadia Mono" w:cs="Cascadia Mono"/>
                <w:sz w:val="19"/>
                <w:szCs w:val="19"/>
              </w:rPr>
              <w:t xml:space="preserve"> </w:t>
            </w:r>
            <w:proofErr w:type="gramStart"/>
            <w:r w:rsidRPr="00F71E43">
              <w:rPr>
                <w:rFonts w:ascii="Cascadia Mono" w:hAnsi="Cascadia Mono" w:cs="Cascadia Mono"/>
                <w:sz w:val="19"/>
                <w:szCs w:val="19"/>
              </w:rPr>
              <w:t>PrintIncomeInfo(</w:t>
            </w:r>
            <w:proofErr w:type="gramEnd"/>
            <w:r w:rsidRPr="00F71E43">
              <w:rPr>
                <w:rFonts w:ascii="Cascadia Mono" w:hAnsi="Cascadia Mono" w:cs="Cascadia Mono"/>
                <w:sz w:val="19"/>
                <w:szCs w:val="19"/>
              </w:rPr>
              <w:t>)</w:t>
            </w:r>
          </w:p>
        </w:tc>
        <w:tc>
          <w:tcPr>
            <w:tcW w:w="2835" w:type="dxa"/>
          </w:tcPr>
          <w:p w14:paraId="0A6AFDF7" w14:textId="42827C54" w:rsidR="0012572B" w:rsidRPr="0012572B" w:rsidRDefault="0012572B" w:rsidP="0012572B">
            <w:pPr>
              <w:pStyle w:val="Default"/>
              <w:spacing w:line="360" w:lineRule="auto"/>
              <w:rPr>
                <w:rFonts w:ascii="Cascadia Mono" w:hAnsi="Cascadia Mono" w:cs="Cascadia Mono"/>
                <w:color w:val="0000FF"/>
                <w:sz w:val="19"/>
                <w:szCs w:val="19"/>
              </w:rPr>
            </w:pPr>
            <w:r w:rsidRPr="00F71E43">
              <w:rPr>
                <w:rFonts w:ascii="Cascadia Mono" w:hAnsi="Cascadia Mono" w:cs="Cascadia Mono"/>
                <w:color w:val="0000FF"/>
                <w:sz w:val="19"/>
                <w:szCs w:val="19"/>
              </w:rPr>
              <w:t>void</w:t>
            </w:r>
          </w:p>
        </w:tc>
        <w:tc>
          <w:tcPr>
            <w:tcW w:w="3395" w:type="dxa"/>
          </w:tcPr>
          <w:p w14:paraId="459D91D2" w14:textId="7520A321" w:rsidR="0012572B" w:rsidRDefault="0012572B" w:rsidP="0012572B">
            <w:pPr>
              <w:pStyle w:val="Default"/>
              <w:spacing w:line="360" w:lineRule="auto"/>
            </w:pPr>
            <w:r>
              <w:t>Вывод</w:t>
            </w:r>
            <w:r w:rsidRPr="00716D01">
              <w:t xml:space="preserve"> </w:t>
            </w:r>
            <w:r>
              <w:t>сведений о доходах человека</w:t>
            </w:r>
          </w:p>
        </w:tc>
      </w:tr>
      <w:tr w:rsidR="0054585A" w:rsidRPr="002509A4" w14:paraId="559CCED9" w14:textId="77777777" w:rsidTr="00CF38C9">
        <w:tc>
          <w:tcPr>
            <w:tcW w:w="3114" w:type="dxa"/>
            <w:vAlign w:val="center"/>
          </w:tcPr>
          <w:p w14:paraId="4311C397" w14:textId="04E05325" w:rsidR="0054585A" w:rsidRPr="001144C2" w:rsidRDefault="0054585A" w:rsidP="0054585A">
            <w:pPr>
              <w:pStyle w:val="Default"/>
              <w:spacing w:line="360" w:lineRule="auto"/>
              <w:rPr>
                <w:rFonts w:ascii="Cascadia Mono" w:hAnsi="Cascadia Mono" w:cs="Cascadia Mono"/>
                <w:color w:val="0000FF"/>
                <w:sz w:val="19"/>
                <w:szCs w:val="19"/>
                <w:lang w:val="en-US"/>
              </w:rPr>
            </w:pPr>
            <w:r>
              <w:rPr>
                <w:rFonts w:ascii="Cascadia Mono" w:hAnsi="Cascadia Mono" w:cs="Cascadia Mono"/>
                <w:sz w:val="19"/>
                <w:szCs w:val="19"/>
              </w:rPr>
              <w:t>~</w:t>
            </w:r>
            <w:proofErr w:type="gramStart"/>
            <w:r>
              <w:rPr>
                <w:rFonts w:ascii="Cascadia Mono" w:hAnsi="Cascadia Mono" w:cs="Cascadia Mono"/>
                <w:sz w:val="19"/>
                <w:szCs w:val="19"/>
              </w:rPr>
              <w:t>Teacher(</w:t>
            </w:r>
            <w:proofErr w:type="gramEnd"/>
            <w:r>
              <w:rPr>
                <w:rFonts w:ascii="Cascadia Mono" w:hAnsi="Cascadia Mono" w:cs="Cascadia Mono"/>
                <w:sz w:val="19"/>
                <w:szCs w:val="19"/>
              </w:rPr>
              <w:t>)</w:t>
            </w:r>
          </w:p>
        </w:tc>
        <w:tc>
          <w:tcPr>
            <w:tcW w:w="2835" w:type="dxa"/>
            <w:vAlign w:val="center"/>
          </w:tcPr>
          <w:p w14:paraId="1B894CC0" w14:textId="77777777" w:rsidR="0054585A" w:rsidRDefault="0054585A" w:rsidP="0054585A">
            <w:pPr>
              <w:pStyle w:val="Default"/>
              <w:spacing w:line="360" w:lineRule="auto"/>
              <w:rPr>
                <w:rFonts w:ascii="Cascadia Mono" w:hAnsi="Cascadia Mono" w:cs="Cascadia Mono"/>
                <w:color w:val="0000FF"/>
                <w:sz w:val="19"/>
                <w:szCs w:val="19"/>
                <w:lang w:val="en-US"/>
              </w:rPr>
            </w:pPr>
            <w:r>
              <w:rPr>
                <w:rFonts w:ascii="Cascadia Mono" w:hAnsi="Cascadia Mono" w:cs="Cascadia Mono"/>
                <w:color w:val="0000FF"/>
                <w:sz w:val="19"/>
                <w:szCs w:val="19"/>
                <w:lang w:val="en-US"/>
              </w:rPr>
              <w:t>void</w:t>
            </w:r>
          </w:p>
        </w:tc>
        <w:tc>
          <w:tcPr>
            <w:tcW w:w="3395" w:type="dxa"/>
            <w:vAlign w:val="center"/>
          </w:tcPr>
          <w:p w14:paraId="7D5233DE" w14:textId="77777777" w:rsidR="0054585A" w:rsidRDefault="0054585A" w:rsidP="0054585A">
            <w:pPr>
              <w:pStyle w:val="Default"/>
              <w:spacing w:line="360" w:lineRule="auto"/>
            </w:pPr>
            <w:r>
              <w:t>Деструктор класса</w:t>
            </w:r>
          </w:p>
        </w:tc>
      </w:tr>
    </w:tbl>
    <w:p w14:paraId="7F3A483A" w14:textId="79F1D7FF" w:rsidR="000C6C6F" w:rsidRDefault="000C6C6F" w:rsidP="00596AEF">
      <w:pPr>
        <w:pStyle w:val="Default"/>
        <w:spacing w:line="360" w:lineRule="auto"/>
        <w:rPr>
          <w:sz w:val="28"/>
          <w:szCs w:val="28"/>
        </w:rPr>
      </w:pPr>
    </w:p>
    <w:p w14:paraId="48B38A82" w14:textId="23F1A134" w:rsidR="000C6C6F" w:rsidRPr="000C6C6F" w:rsidRDefault="000C6C6F" w:rsidP="000C6C6F">
      <w:pPr>
        <w:spacing w:before="160" w:line="360" w:lineRule="auto"/>
        <w:ind w:left="142" w:right="111" w:hanging="142"/>
        <w:jc w:val="both"/>
        <w:rPr>
          <w:spacing w:val="-12"/>
          <w:szCs w:val="28"/>
        </w:rPr>
      </w:pPr>
      <w:r w:rsidRPr="00CD4237">
        <w:rPr>
          <w:spacing w:val="-1"/>
        </w:rPr>
        <w:t xml:space="preserve">Таблица </w:t>
      </w:r>
      <w:r w:rsidR="00402F3C">
        <w:t>3</w:t>
      </w:r>
      <w:r w:rsidRPr="00CD4237">
        <w:t xml:space="preserve"> – </w:t>
      </w:r>
      <w:r>
        <w:t xml:space="preserve">Описание разработанного наследуемого класса </w:t>
      </w:r>
      <w:r>
        <w:rPr>
          <w:lang w:val="en-US"/>
        </w:rPr>
        <w:t>Student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3114"/>
        <w:gridCol w:w="2835"/>
        <w:gridCol w:w="3395"/>
      </w:tblGrid>
      <w:tr w:rsidR="000C6C6F" w14:paraId="5D2297DE" w14:textId="77777777" w:rsidTr="00CF38C9">
        <w:trPr>
          <w:trHeight w:val="567"/>
        </w:trPr>
        <w:tc>
          <w:tcPr>
            <w:tcW w:w="9344" w:type="dxa"/>
            <w:gridSpan w:val="3"/>
            <w:vAlign w:val="center"/>
          </w:tcPr>
          <w:p w14:paraId="2AD58A2D" w14:textId="55B12317" w:rsidR="000C6C6F" w:rsidRPr="000C6C6F" w:rsidRDefault="000C6C6F" w:rsidP="00CF38C9">
            <w:pPr>
              <w:pStyle w:val="Default"/>
              <w:spacing w:line="360" w:lineRule="auto"/>
              <w:jc w:val="center"/>
              <w:rPr>
                <w:rFonts w:ascii="Courier New" w:hAnsi="Courier New" w:cs="Courier New"/>
                <w:lang w:val="en-US"/>
              </w:rPr>
            </w:pPr>
            <w:r w:rsidRPr="000C6C6F">
              <w:rPr>
                <w:rFonts w:ascii="Cascadia Mono" w:hAnsi="Cascadia Mono" w:cs="Cascadia Mono"/>
                <w:color w:val="0000FF"/>
              </w:rPr>
              <w:t>class</w:t>
            </w:r>
            <w:r w:rsidRPr="000C6C6F">
              <w:rPr>
                <w:rFonts w:ascii="Cascadia Mono" w:hAnsi="Cascadia Mono" w:cs="Cascadia Mono"/>
              </w:rPr>
              <w:t xml:space="preserve"> </w:t>
            </w:r>
            <w:proofErr w:type="gramStart"/>
            <w:r w:rsidRPr="000C6C6F">
              <w:rPr>
                <w:rFonts w:ascii="Cascadia Mono" w:hAnsi="Cascadia Mono" w:cs="Cascadia Mono"/>
                <w:color w:val="2B91AF"/>
              </w:rPr>
              <w:t>Student</w:t>
            </w:r>
            <w:r w:rsidRPr="000C6C6F">
              <w:rPr>
                <w:rFonts w:ascii="Cascadia Mono" w:hAnsi="Cascadia Mono" w:cs="Cascadia Mono"/>
              </w:rPr>
              <w:t xml:space="preserve"> :</w:t>
            </w:r>
            <w:proofErr w:type="gramEnd"/>
            <w:r w:rsidRPr="000C6C6F">
              <w:rPr>
                <w:rFonts w:ascii="Cascadia Mono" w:hAnsi="Cascadia Mono" w:cs="Cascadia Mono"/>
              </w:rPr>
              <w:t xml:space="preserve"> </w:t>
            </w:r>
            <w:r w:rsidRPr="000C6C6F">
              <w:rPr>
                <w:rFonts w:ascii="Cascadia Mono" w:hAnsi="Cascadia Mono" w:cs="Cascadia Mono"/>
                <w:color w:val="0000FF"/>
              </w:rPr>
              <w:t>public</w:t>
            </w:r>
            <w:r w:rsidRPr="000C6C6F">
              <w:rPr>
                <w:rFonts w:ascii="Cascadia Mono" w:hAnsi="Cascadia Mono" w:cs="Cascadia Mono"/>
              </w:rPr>
              <w:t xml:space="preserve"> </w:t>
            </w:r>
            <w:r w:rsidRPr="000C6C6F">
              <w:rPr>
                <w:rFonts w:ascii="Cascadia Mono" w:hAnsi="Cascadia Mono" w:cs="Cascadia Mono"/>
                <w:color w:val="2B91AF"/>
              </w:rPr>
              <w:t>Human</w:t>
            </w:r>
          </w:p>
        </w:tc>
      </w:tr>
      <w:tr w:rsidR="000C6C6F" w14:paraId="2964BAA4" w14:textId="77777777" w:rsidTr="00CF38C9">
        <w:trPr>
          <w:trHeight w:val="567"/>
        </w:trPr>
        <w:tc>
          <w:tcPr>
            <w:tcW w:w="9344" w:type="dxa"/>
            <w:gridSpan w:val="3"/>
            <w:vAlign w:val="center"/>
          </w:tcPr>
          <w:p w14:paraId="13291058" w14:textId="77777777" w:rsidR="000C6C6F" w:rsidRPr="002509A4" w:rsidRDefault="000C6C6F" w:rsidP="00CF38C9">
            <w:pPr>
              <w:pStyle w:val="Default"/>
              <w:spacing w:line="360" w:lineRule="auto"/>
              <w:jc w:val="center"/>
              <w:rPr>
                <w:b/>
                <w:bCs/>
                <w:color w:val="0000FF"/>
              </w:rPr>
            </w:pPr>
            <w:r w:rsidRPr="002509A4">
              <w:rPr>
                <w:b/>
                <w:bCs/>
                <w:color w:val="000000" w:themeColor="text1"/>
              </w:rPr>
              <w:t>Поля/свойства (элементы данных) класса</w:t>
            </w:r>
          </w:p>
        </w:tc>
      </w:tr>
      <w:tr w:rsidR="000C6C6F" w14:paraId="4CE9E04B" w14:textId="77777777" w:rsidTr="00CF38C9">
        <w:tc>
          <w:tcPr>
            <w:tcW w:w="3114" w:type="dxa"/>
            <w:vAlign w:val="center"/>
          </w:tcPr>
          <w:p w14:paraId="1858E1AC" w14:textId="77777777" w:rsidR="000C6C6F" w:rsidRPr="00637A49" w:rsidRDefault="000C6C6F" w:rsidP="00CF38C9">
            <w:pPr>
              <w:pStyle w:val="Default"/>
              <w:spacing w:line="360" w:lineRule="auto"/>
            </w:pPr>
            <w:r w:rsidRPr="00637A49">
              <w:t>Название</w:t>
            </w:r>
            <w:r>
              <w:t xml:space="preserve"> и тип</w:t>
            </w:r>
          </w:p>
        </w:tc>
        <w:tc>
          <w:tcPr>
            <w:tcW w:w="6230" w:type="dxa"/>
            <w:gridSpan w:val="2"/>
            <w:vAlign w:val="center"/>
          </w:tcPr>
          <w:p w14:paraId="24D650E3" w14:textId="77777777" w:rsidR="000C6C6F" w:rsidRPr="00637A49" w:rsidRDefault="000C6C6F" w:rsidP="00CF38C9">
            <w:pPr>
              <w:pStyle w:val="Default"/>
              <w:spacing w:line="360" w:lineRule="auto"/>
            </w:pPr>
            <w:r w:rsidRPr="00637A49">
              <w:t>Описание</w:t>
            </w:r>
          </w:p>
        </w:tc>
      </w:tr>
      <w:tr w:rsidR="000C6C6F" w14:paraId="42773D35" w14:textId="77777777" w:rsidTr="00CF38C9">
        <w:tc>
          <w:tcPr>
            <w:tcW w:w="3114" w:type="dxa"/>
            <w:vAlign w:val="center"/>
          </w:tcPr>
          <w:p w14:paraId="434E7031" w14:textId="39882E2A" w:rsidR="000C6C6F" w:rsidRPr="00637A49" w:rsidRDefault="000C6C6F" w:rsidP="00CF38C9">
            <w:pPr>
              <w:pStyle w:val="Default"/>
              <w:spacing w:line="360" w:lineRule="auto"/>
            </w:pPr>
            <w:r>
              <w:rPr>
                <w:rFonts w:ascii="Cascadia Mono" w:hAnsi="Cascadia Mono" w:cs="Cascadia Mono"/>
                <w:color w:val="0000FF"/>
                <w:sz w:val="19"/>
                <w:szCs w:val="19"/>
              </w:rPr>
              <w:t>int</w:t>
            </w:r>
            <w:r>
              <w:rPr>
                <w:rFonts w:ascii="Cascadia Mono" w:hAnsi="Cascadia Mono" w:cs="Cascadia Mono"/>
                <w:sz w:val="19"/>
                <w:szCs w:val="19"/>
              </w:rPr>
              <w:t xml:space="preserve"> groupNumber</w:t>
            </w:r>
          </w:p>
        </w:tc>
        <w:tc>
          <w:tcPr>
            <w:tcW w:w="6230" w:type="dxa"/>
            <w:gridSpan w:val="2"/>
            <w:vAlign w:val="center"/>
          </w:tcPr>
          <w:p w14:paraId="3332E490" w14:textId="70438106" w:rsidR="000C6C6F" w:rsidRPr="001F46A1" w:rsidRDefault="000C6C6F" w:rsidP="00CF38C9">
            <w:pPr>
              <w:pStyle w:val="Default"/>
              <w:spacing w:line="360" w:lineRule="auto"/>
            </w:pPr>
            <w:r>
              <w:t>Номер группы</w:t>
            </w:r>
          </w:p>
        </w:tc>
      </w:tr>
      <w:tr w:rsidR="000C6C6F" w14:paraId="4EA8510E" w14:textId="77777777" w:rsidTr="00CF38C9">
        <w:tc>
          <w:tcPr>
            <w:tcW w:w="3114" w:type="dxa"/>
            <w:vAlign w:val="center"/>
          </w:tcPr>
          <w:p w14:paraId="7373EC5F" w14:textId="1DDCAD8B" w:rsidR="000C6C6F" w:rsidRPr="00C80EFE" w:rsidRDefault="000C6C6F" w:rsidP="00CF38C9">
            <w:pPr>
              <w:pStyle w:val="Default"/>
              <w:spacing w:line="360" w:lineRule="auto"/>
              <w:rPr>
                <w:rFonts w:ascii="Cascadia Mono" w:hAnsi="Cascadia Mono" w:cs="Cascadia Mono"/>
                <w:sz w:val="19"/>
                <w:szCs w:val="19"/>
                <w:lang w:val="en-US"/>
              </w:rPr>
            </w:pPr>
            <w:r>
              <w:rPr>
                <w:rFonts w:ascii="Cascadia Mono" w:hAnsi="Cascadia Mono" w:cs="Cascadia Mono"/>
                <w:color w:val="0000FF"/>
                <w:sz w:val="19"/>
                <w:szCs w:val="19"/>
              </w:rPr>
              <w:t>int</w:t>
            </w:r>
            <w:r>
              <w:rPr>
                <w:rFonts w:ascii="Cascadia Mono" w:hAnsi="Cascadia Mono" w:cs="Cascadia Mono"/>
                <w:sz w:val="19"/>
                <w:szCs w:val="19"/>
              </w:rPr>
              <w:t xml:space="preserve"> ID</w:t>
            </w:r>
          </w:p>
        </w:tc>
        <w:tc>
          <w:tcPr>
            <w:tcW w:w="6230" w:type="dxa"/>
            <w:gridSpan w:val="2"/>
            <w:vAlign w:val="center"/>
          </w:tcPr>
          <w:p w14:paraId="413FFBB6" w14:textId="5E3AFC69" w:rsidR="000C6C6F" w:rsidRPr="001F46A1" w:rsidRDefault="000C6C6F" w:rsidP="00CF38C9">
            <w:pPr>
              <w:pStyle w:val="Default"/>
              <w:spacing w:line="360" w:lineRule="auto"/>
            </w:pPr>
            <w:r>
              <w:t>Номер зачётной книжки</w:t>
            </w:r>
          </w:p>
        </w:tc>
      </w:tr>
      <w:tr w:rsidR="000C6C6F" w14:paraId="496DF410" w14:textId="77777777" w:rsidTr="00CF38C9">
        <w:tc>
          <w:tcPr>
            <w:tcW w:w="3114" w:type="dxa"/>
            <w:vAlign w:val="center"/>
          </w:tcPr>
          <w:p w14:paraId="2A3A5B0E" w14:textId="615730D1" w:rsidR="000C6C6F" w:rsidRPr="000C6C6F" w:rsidRDefault="000C6C6F" w:rsidP="00CF38C9">
            <w:pPr>
              <w:pStyle w:val="Default"/>
              <w:spacing w:line="360" w:lineRule="auto"/>
              <w:rPr>
                <w:rFonts w:ascii="Cascadia Mono" w:hAnsi="Cascadia Mono" w:cs="Cascadia Mono"/>
                <w:color w:val="2B91AF"/>
                <w:sz w:val="19"/>
                <w:szCs w:val="19"/>
                <w:lang w:val="en-US"/>
              </w:rPr>
            </w:pPr>
            <w:r>
              <w:rPr>
                <w:rFonts w:ascii="Cascadia Mono" w:hAnsi="Cascadia Mono" w:cs="Cascadia Mono"/>
                <w:color w:val="0000FF"/>
                <w:sz w:val="19"/>
                <w:szCs w:val="19"/>
              </w:rPr>
              <w:t>int</w:t>
            </w:r>
            <w:r>
              <w:rPr>
                <w:rFonts w:ascii="Cascadia Mono" w:hAnsi="Cascadia Mono" w:cs="Cascadia Mono"/>
                <w:sz w:val="19"/>
                <w:szCs w:val="19"/>
              </w:rPr>
              <w:t xml:space="preserve"> scholarship</w:t>
            </w:r>
          </w:p>
        </w:tc>
        <w:tc>
          <w:tcPr>
            <w:tcW w:w="6230" w:type="dxa"/>
            <w:gridSpan w:val="2"/>
            <w:vAlign w:val="center"/>
          </w:tcPr>
          <w:p w14:paraId="1BC4012E" w14:textId="304D9896" w:rsidR="000C6C6F" w:rsidRDefault="000C6C6F" w:rsidP="00CF38C9">
            <w:pPr>
              <w:pStyle w:val="Default"/>
              <w:spacing w:line="360" w:lineRule="auto"/>
            </w:pPr>
            <w:r>
              <w:t>Стипендия в рублях</w:t>
            </w:r>
          </w:p>
        </w:tc>
      </w:tr>
      <w:tr w:rsidR="000C6C6F" w14:paraId="30D946D9" w14:textId="77777777" w:rsidTr="00CF38C9">
        <w:trPr>
          <w:trHeight w:val="567"/>
        </w:trPr>
        <w:tc>
          <w:tcPr>
            <w:tcW w:w="9344" w:type="dxa"/>
            <w:gridSpan w:val="3"/>
            <w:vAlign w:val="center"/>
          </w:tcPr>
          <w:p w14:paraId="2B532C5A" w14:textId="77777777" w:rsidR="000C6C6F" w:rsidRPr="002509A4" w:rsidRDefault="000C6C6F" w:rsidP="00CF38C9">
            <w:pPr>
              <w:pStyle w:val="Default"/>
              <w:spacing w:line="360" w:lineRule="auto"/>
              <w:jc w:val="center"/>
              <w:rPr>
                <w:b/>
                <w:bCs/>
              </w:rPr>
            </w:pPr>
            <w:r w:rsidRPr="002509A4">
              <w:rPr>
                <w:b/>
                <w:bCs/>
              </w:rPr>
              <w:t>Методы (функции-элементы) класса</w:t>
            </w:r>
          </w:p>
        </w:tc>
      </w:tr>
      <w:tr w:rsidR="000C6C6F" w14:paraId="559291FB" w14:textId="77777777" w:rsidTr="00CF38C9">
        <w:tc>
          <w:tcPr>
            <w:tcW w:w="3114" w:type="dxa"/>
            <w:vAlign w:val="center"/>
          </w:tcPr>
          <w:p w14:paraId="1A7FB79E" w14:textId="77777777" w:rsidR="000C6C6F" w:rsidRPr="00EA779C" w:rsidRDefault="000C6C6F" w:rsidP="00CF38C9">
            <w:pPr>
              <w:pStyle w:val="Default"/>
              <w:spacing w:line="360" w:lineRule="auto"/>
              <w:rPr>
                <w:rFonts w:ascii="Cascadia Mono" w:hAnsi="Cascadia Mono" w:cs="Cascadia Mono"/>
              </w:rPr>
            </w:pPr>
            <w:r w:rsidRPr="00EA779C">
              <w:t>Название и тип возвращаемого значения</w:t>
            </w:r>
          </w:p>
        </w:tc>
        <w:tc>
          <w:tcPr>
            <w:tcW w:w="2835" w:type="dxa"/>
            <w:vAlign w:val="center"/>
          </w:tcPr>
          <w:p w14:paraId="30B3F87F" w14:textId="77777777" w:rsidR="000C6C6F" w:rsidRPr="00EA779C" w:rsidRDefault="000C6C6F" w:rsidP="00CF38C9">
            <w:pPr>
              <w:pStyle w:val="Default"/>
              <w:spacing w:line="360" w:lineRule="auto"/>
              <w:rPr>
                <w:rFonts w:ascii="Cascadia Mono" w:hAnsi="Cascadia Mono" w:cs="Cascadia Mono"/>
                <w:color w:val="0000FF"/>
              </w:rPr>
            </w:pPr>
            <w:r w:rsidRPr="00EA779C">
              <w:t>Аргументы</w:t>
            </w:r>
          </w:p>
        </w:tc>
        <w:tc>
          <w:tcPr>
            <w:tcW w:w="3395" w:type="dxa"/>
            <w:vAlign w:val="center"/>
          </w:tcPr>
          <w:p w14:paraId="035100A6" w14:textId="77777777" w:rsidR="000C6C6F" w:rsidRPr="00EA779C" w:rsidRDefault="000C6C6F" w:rsidP="00CF38C9">
            <w:pPr>
              <w:pStyle w:val="Default"/>
              <w:spacing w:line="360" w:lineRule="auto"/>
            </w:pPr>
            <w:r w:rsidRPr="00EA779C">
              <w:t>Описание</w:t>
            </w:r>
          </w:p>
        </w:tc>
      </w:tr>
    </w:tbl>
    <w:p w14:paraId="339BC5D1" w14:textId="1D4CE071" w:rsidR="004E5001" w:rsidRDefault="004E5001" w:rsidP="00596AEF">
      <w:pPr>
        <w:pStyle w:val="Default"/>
        <w:spacing w:line="360" w:lineRule="auto"/>
        <w:rPr>
          <w:sz w:val="28"/>
          <w:szCs w:val="28"/>
        </w:rPr>
      </w:pPr>
    </w:p>
    <w:p w14:paraId="294B1CC1" w14:textId="5B4A153F" w:rsidR="00E50FD7" w:rsidRPr="00E50FD7" w:rsidRDefault="00E50FD7" w:rsidP="00E50FD7">
      <w:pPr>
        <w:spacing w:before="160" w:line="360" w:lineRule="auto"/>
        <w:ind w:left="142" w:right="111" w:hanging="142"/>
        <w:jc w:val="both"/>
        <w:rPr>
          <w:spacing w:val="-12"/>
          <w:szCs w:val="28"/>
        </w:rPr>
      </w:pPr>
      <w:r w:rsidRPr="00CD4237">
        <w:rPr>
          <w:spacing w:val="-1"/>
        </w:rPr>
        <w:lastRenderedPageBreak/>
        <w:t xml:space="preserve">Таблица </w:t>
      </w:r>
      <w:r>
        <w:t>3</w:t>
      </w:r>
      <w:r w:rsidRPr="00CD4237">
        <w:t xml:space="preserve"> – </w:t>
      </w:r>
      <w:r>
        <w:t xml:space="preserve">Описание разработанного наследуемого класса </w:t>
      </w:r>
      <w:r>
        <w:rPr>
          <w:lang w:val="en-US"/>
        </w:rPr>
        <w:t>Student</w:t>
      </w:r>
      <w:r>
        <w:t xml:space="preserve"> (продолжение)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3114"/>
        <w:gridCol w:w="2835"/>
        <w:gridCol w:w="3395"/>
      </w:tblGrid>
      <w:tr w:rsidR="00E50FD7" w:rsidRPr="00385357" w14:paraId="7B573232" w14:textId="77777777" w:rsidTr="00DE66AF">
        <w:tc>
          <w:tcPr>
            <w:tcW w:w="3114" w:type="dxa"/>
            <w:vAlign w:val="center"/>
          </w:tcPr>
          <w:p w14:paraId="7EAC64D5" w14:textId="77777777" w:rsidR="00E50FD7" w:rsidRPr="0054585A" w:rsidRDefault="00E50FD7" w:rsidP="00DE66AF">
            <w:pPr>
              <w:pStyle w:val="Default"/>
              <w:spacing w:line="360" w:lineRule="auto"/>
              <w:rPr>
                <w:rFonts w:ascii="Cascadia Mono" w:hAnsi="Cascadia Mono" w:cs="Cascadia Mono"/>
                <w:sz w:val="19"/>
                <w:szCs w:val="19"/>
              </w:rPr>
            </w:pPr>
            <w:proofErr w:type="gramStart"/>
            <w:r>
              <w:rPr>
                <w:rFonts w:ascii="Cascadia Mono" w:hAnsi="Cascadia Mono" w:cs="Cascadia Mono"/>
                <w:sz w:val="19"/>
                <w:szCs w:val="19"/>
                <w:lang w:val="en-US"/>
              </w:rPr>
              <w:t>Student</w:t>
            </w:r>
            <w:r>
              <w:rPr>
                <w:rFonts w:ascii="Cascadia Mono" w:hAnsi="Cascadia Mono" w:cs="Cascadia Mono"/>
                <w:sz w:val="19"/>
                <w:szCs w:val="19"/>
              </w:rPr>
              <w:t>(</w:t>
            </w:r>
            <w:proofErr w:type="gramEnd"/>
            <w:r>
              <w:rPr>
                <w:rFonts w:ascii="Cascadia Mono" w:hAnsi="Cascadia Mono" w:cs="Cascadia Mono"/>
                <w:sz w:val="19"/>
                <w:szCs w:val="19"/>
              </w:rPr>
              <w:t>)</w:t>
            </w:r>
          </w:p>
        </w:tc>
        <w:tc>
          <w:tcPr>
            <w:tcW w:w="2835" w:type="dxa"/>
            <w:vAlign w:val="center"/>
          </w:tcPr>
          <w:p w14:paraId="36A5370A" w14:textId="77777777" w:rsidR="00E50FD7" w:rsidRPr="000C6C6F" w:rsidRDefault="00E50FD7" w:rsidP="00DE66AF">
            <w:pPr>
              <w:pStyle w:val="Default"/>
              <w:spacing w:line="360" w:lineRule="auto"/>
              <w:rPr>
                <w:rFonts w:ascii="Cascadia Mono" w:hAnsi="Cascadia Mono" w:cs="Cascadia Mono"/>
                <w:color w:val="0000FF"/>
                <w:sz w:val="19"/>
                <w:szCs w:val="19"/>
                <w:lang w:val="en-US"/>
              </w:rPr>
            </w:pPr>
            <w:r w:rsidRPr="000C6C6F">
              <w:rPr>
                <w:rFonts w:ascii="Cascadia Mono" w:hAnsi="Cascadia Mono" w:cs="Cascadia Mono"/>
                <w:color w:val="2B91AF"/>
                <w:sz w:val="19"/>
                <w:szCs w:val="19"/>
                <w:lang w:val="en-US"/>
              </w:rPr>
              <w:t>Human</w:t>
            </w:r>
            <w:r w:rsidRPr="000C6C6F">
              <w:rPr>
                <w:rFonts w:ascii="Cascadia Mono" w:hAnsi="Cascadia Mono" w:cs="Cascadia Mono"/>
                <w:sz w:val="19"/>
                <w:szCs w:val="19"/>
                <w:lang w:val="en-US"/>
              </w:rPr>
              <w:t xml:space="preserve"> </w:t>
            </w:r>
            <w:r w:rsidRPr="000C6C6F">
              <w:rPr>
                <w:rFonts w:ascii="Cascadia Mono" w:hAnsi="Cascadia Mono" w:cs="Cascadia Mono"/>
                <w:color w:val="808080"/>
                <w:sz w:val="19"/>
                <w:szCs w:val="19"/>
                <w:lang w:val="en-US"/>
              </w:rPr>
              <w:t>info</w:t>
            </w:r>
            <w:r w:rsidRPr="000C6C6F">
              <w:rPr>
                <w:rFonts w:ascii="Cascadia Mono" w:hAnsi="Cascadia Mono" w:cs="Cascadia Mono"/>
                <w:sz w:val="19"/>
                <w:szCs w:val="19"/>
                <w:lang w:val="en-US"/>
              </w:rPr>
              <w:t xml:space="preserve">, </w:t>
            </w:r>
            <w:r w:rsidRPr="000C6C6F">
              <w:rPr>
                <w:rFonts w:ascii="Cascadia Mono" w:hAnsi="Cascadia Mono" w:cs="Cascadia Mono"/>
                <w:color w:val="0000FF"/>
                <w:sz w:val="19"/>
                <w:szCs w:val="19"/>
                <w:lang w:val="en-US"/>
              </w:rPr>
              <w:t>int</w:t>
            </w:r>
            <w:r w:rsidRPr="000C6C6F">
              <w:rPr>
                <w:rFonts w:ascii="Cascadia Mono" w:hAnsi="Cascadia Mono" w:cs="Cascadia Mono"/>
                <w:sz w:val="19"/>
                <w:szCs w:val="19"/>
                <w:lang w:val="en-US"/>
              </w:rPr>
              <w:t xml:space="preserve"> </w:t>
            </w:r>
            <w:r w:rsidRPr="000C6C6F">
              <w:rPr>
                <w:rFonts w:ascii="Cascadia Mono" w:hAnsi="Cascadia Mono" w:cs="Cascadia Mono"/>
                <w:color w:val="808080"/>
                <w:sz w:val="19"/>
                <w:szCs w:val="19"/>
                <w:lang w:val="en-US"/>
              </w:rPr>
              <w:t>group</w:t>
            </w:r>
            <w:r w:rsidRPr="000C6C6F">
              <w:rPr>
                <w:rFonts w:ascii="Cascadia Mono" w:hAnsi="Cascadia Mono" w:cs="Cascadia Mono"/>
                <w:sz w:val="19"/>
                <w:szCs w:val="19"/>
                <w:lang w:val="en-US"/>
              </w:rPr>
              <w:t xml:space="preserve">, </w:t>
            </w:r>
            <w:r w:rsidRPr="000C6C6F">
              <w:rPr>
                <w:rFonts w:ascii="Cascadia Mono" w:hAnsi="Cascadia Mono" w:cs="Cascadia Mono"/>
                <w:color w:val="0000FF"/>
                <w:sz w:val="19"/>
                <w:szCs w:val="19"/>
                <w:lang w:val="en-US"/>
              </w:rPr>
              <w:t>int</w:t>
            </w:r>
            <w:r w:rsidRPr="000C6C6F">
              <w:rPr>
                <w:rFonts w:ascii="Cascadia Mono" w:hAnsi="Cascadia Mono" w:cs="Cascadia Mono"/>
                <w:sz w:val="19"/>
                <w:szCs w:val="19"/>
                <w:lang w:val="en-US"/>
              </w:rPr>
              <w:t xml:space="preserve"> </w:t>
            </w:r>
            <w:r w:rsidRPr="000C6C6F">
              <w:rPr>
                <w:rFonts w:ascii="Cascadia Mono" w:hAnsi="Cascadia Mono" w:cs="Cascadia Mono"/>
                <w:color w:val="808080"/>
                <w:sz w:val="19"/>
                <w:szCs w:val="19"/>
                <w:lang w:val="en-US"/>
              </w:rPr>
              <w:t>IDnumber</w:t>
            </w:r>
            <w:r w:rsidRPr="000C6C6F">
              <w:rPr>
                <w:rFonts w:ascii="Cascadia Mono" w:hAnsi="Cascadia Mono" w:cs="Cascadia Mono"/>
                <w:sz w:val="19"/>
                <w:szCs w:val="19"/>
                <w:lang w:val="en-US"/>
              </w:rPr>
              <w:t xml:space="preserve">, </w:t>
            </w:r>
            <w:r w:rsidRPr="000C6C6F">
              <w:rPr>
                <w:rFonts w:ascii="Cascadia Mono" w:hAnsi="Cascadia Mono" w:cs="Cascadia Mono"/>
                <w:color w:val="0000FF"/>
                <w:sz w:val="19"/>
                <w:szCs w:val="19"/>
                <w:lang w:val="en-US"/>
              </w:rPr>
              <w:t>int</w:t>
            </w:r>
            <w:r w:rsidRPr="000C6C6F">
              <w:rPr>
                <w:rFonts w:ascii="Cascadia Mono" w:hAnsi="Cascadia Mono" w:cs="Cascadia Mono"/>
                <w:sz w:val="19"/>
                <w:szCs w:val="19"/>
                <w:lang w:val="en-US"/>
              </w:rPr>
              <w:t xml:space="preserve"> </w:t>
            </w:r>
            <w:r w:rsidRPr="000C6C6F">
              <w:rPr>
                <w:rFonts w:ascii="Cascadia Mono" w:hAnsi="Cascadia Mono" w:cs="Cascadia Mono"/>
                <w:color w:val="808080"/>
                <w:sz w:val="19"/>
                <w:szCs w:val="19"/>
                <w:lang w:val="en-US"/>
              </w:rPr>
              <w:t>scholar</w:t>
            </w:r>
          </w:p>
        </w:tc>
        <w:tc>
          <w:tcPr>
            <w:tcW w:w="3395" w:type="dxa"/>
            <w:vAlign w:val="center"/>
          </w:tcPr>
          <w:p w14:paraId="7B3D579E" w14:textId="77777777" w:rsidR="00E50FD7" w:rsidRPr="00385357" w:rsidRDefault="00E50FD7" w:rsidP="00DE66AF">
            <w:pPr>
              <w:pStyle w:val="Default"/>
              <w:spacing w:line="360" w:lineRule="auto"/>
            </w:pPr>
            <w:r>
              <w:t>Конструктор класса</w:t>
            </w:r>
          </w:p>
        </w:tc>
      </w:tr>
      <w:tr w:rsidR="00E50FD7" w:rsidRPr="0054585A" w14:paraId="71776922" w14:textId="77777777" w:rsidTr="00DE66AF">
        <w:tc>
          <w:tcPr>
            <w:tcW w:w="3114" w:type="dxa"/>
            <w:vAlign w:val="center"/>
          </w:tcPr>
          <w:p w14:paraId="5B2D9449" w14:textId="77777777" w:rsidR="00E50FD7" w:rsidRPr="00385357" w:rsidRDefault="00E50FD7" w:rsidP="00DE66AF">
            <w:pPr>
              <w:pStyle w:val="Default"/>
              <w:spacing w:line="360" w:lineRule="auto"/>
              <w:rPr>
                <w:rFonts w:ascii="Cascadia Mono" w:hAnsi="Cascadia Mono" w:cs="Cascadia Mono"/>
                <w:sz w:val="19"/>
                <w:szCs w:val="19"/>
                <w:lang w:val="en-US"/>
              </w:rPr>
            </w:pPr>
            <w:r>
              <w:rPr>
                <w:rFonts w:ascii="Cascadia Mono" w:hAnsi="Cascadia Mono" w:cs="Cascadia Mono"/>
                <w:color w:val="0000FF"/>
                <w:sz w:val="19"/>
                <w:szCs w:val="19"/>
              </w:rPr>
              <w:t>void</w:t>
            </w:r>
            <w:r>
              <w:rPr>
                <w:rFonts w:ascii="Cascadia Mono" w:hAnsi="Cascadia Mono" w:cs="Cascadia Mono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ascadia Mono" w:hAnsi="Cascadia Mono" w:cs="Cascadia Mono"/>
                <w:sz w:val="19"/>
                <w:szCs w:val="19"/>
              </w:rPr>
              <w:t>SetScholarship(</w:t>
            </w:r>
            <w:proofErr w:type="gramEnd"/>
            <w:r>
              <w:rPr>
                <w:rFonts w:ascii="Cascadia Mono" w:hAnsi="Cascadia Mono" w:cs="Cascadia Mono"/>
                <w:sz w:val="19"/>
                <w:szCs w:val="19"/>
              </w:rPr>
              <w:t>)</w:t>
            </w:r>
          </w:p>
        </w:tc>
        <w:tc>
          <w:tcPr>
            <w:tcW w:w="2835" w:type="dxa"/>
            <w:vAlign w:val="center"/>
          </w:tcPr>
          <w:p w14:paraId="7E9E928D" w14:textId="77777777" w:rsidR="00E50FD7" w:rsidRPr="002E6DAB" w:rsidRDefault="00E50FD7" w:rsidP="00DE66AF">
            <w:pPr>
              <w:pStyle w:val="Default"/>
              <w:spacing w:line="360" w:lineRule="auto"/>
              <w:rPr>
                <w:rFonts w:ascii="Cascadia Mono" w:hAnsi="Cascadia Mono" w:cs="Cascadia Mono"/>
                <w:color w:val="2B91AF"/>
                <w:sz w:val="19"/>
                <w:szCs w:val="19"/>
                <w:lang w:val="en-US"/>
              </w:rPr>
            </w:pPr>
            <w:r>
              <w:rPr>
                <w:rFonts w:ascii="Cascadia Mono" w:hAnsi="Cascadia Mono" w:cs="Cascadia Mono"/>
                <w:color w:val="0000FF"/>
                <w:sz w:val="19"/>
                <w:szCs w:val="19"/>
              </w:rPr>
              <w:t>int</w:t>
            </w:r>
            <w:r>
              <w:rPr>
                <w:rFonts w:ascii="Cascadia Mono" w:hAnsi="Cascadia Mono" w:cs="Cascadia Mono"/>
                <w:sz w:val="19"/>
                <w:szCs w:val="19"/>
              </w:rPr>
              <w:t xml:space="preserve"> </w:t>
            </w:r>
            <w:r>
              <w:rPr>
                <w:rFonts w:ascii="Cascadia Mono" w:hAnsi="Cascadia Mono" w:cs="Cascadia Mono"/>
                <w:color w:val="808080"/>
                <w:sz w:val="19"/>
                <w:szCs w:val="19"/>
              </w:rPr>
              <w:t>scholarshipSize</w:t>
            </w:r>
          </w:p>
        </w:tc>
        <w:tc>
          <w:tcPr>
            <w:tcW w:w="3395" w:type="dxa"/>
            <w:vAlign w:val="center"/>
          </w:tcPr>
          <w:p w14:paraId="246929DA" w14:textId="77777777" w:rsidR="00E50FD7" w:rsidRPr="0054585A" w:rsidRDefault="00E50FD7" w:rsidP="00DE66AF">
            <w:pPr>
              <w:pStyle w:val="Default"/>
              <w:spacing w:line="360" w:lineRule="auto"/>
            </w:pPr>
            <w:r>
              <w:t xml:space="preserve">Установить стипендию размера </w:t>
            </w:r>
            <w:r>
              <w:rPr>
                <w:rFonts w:ascii="Cascadia Mono" w:hAnsi="Cascadia Mono" w:cs="Cascadia Mono"/>
                <w:color w:val="808080"/>
                <w:sz w:val="19"/>
                <w:szCs w:val="19"/>
              </w:rPr>
              <w:t>scholarshipSize</w:t>
            </w:r>
          </w:p>
        </w:tc>
      </w:tr>
      <w:tr w:rsidR="00E50FD7" w:rsidRPr="0054585A" w14:paraId="791E3A65" w14:textId="77777777" w:rsidTr="00DE66AF">
        <w:tc>
          <w:tcPr>
            <w:tcW w:w="3114" w:type="dxa"/>
            <w:vAlign w:val="center"/>
          </w:tcPr>
          <w:p w14:paraId="0D092E7F" w14:textId="77777777" w:rsidR="00E50FD7" w:rsidRPr="00385357" w:rsidRDefault="00E50FD7" w:rsidP="00DE66AF">
            <w:pPr>
              <w:pStyle w:val="Default"/>
              <w:spacing w:line="360" w:lineRule="auto"/>
              <w:rPr>
                <w:rFonts w:ascii="Cascadia Mono" w:hAnsi="Cascadia Mono" w:cs="Cascadia Mono"/>
                <w:sz w:val="19"/>
                <w:szCs w:val="19"/>
                <w:lang w:val="en-US"/>
              </w:rPr>
            </w:pPr>
            <w:r>
              <w:rPr>
                <w:rFonts w:ascii="Cascadia Mono" w:hAnsi="Cascadia Mono" w:cs="Cascadia Mono"/>
                <w:color w:val="0000FF"/>
                <w:sz w:val="19"/>
                <w:szCs w:val="19"/>
              </w:rPr>
              <w:t>void</w:t>
            </w:r>
            <w:r>
              <w:rPr>
                <w:rFonts w:ascii="Cascadia Mono" w:hAnsi="Cascadia Mono" w:cs="Cascadia Mono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ascadia Mono" w:hAnsi="Cascadia Mono" w:cs="Cascadia Mono"/>
                <w:sz w:val="19"/>
                <w:szCs w:val="19"/>
              </w:rPr>
              <w:t>Print(</w:t>
            </w:r>
            <w:proofErr w:type="gramEnd"/>
            <w:r>
              <w:rPr>
                <w:rFonts w:ascii="Cascadia Mono" w:hAnsi="Cascadia Mono" w:cs="Cascadia Mono"/>
                <w:sz w:val="19"/>
                <w:szCs w:val="19"/>
              </w:rPr>
              <w:t>)</w:t>
            </w:r>
          </w:p>
        </w:tc>
        <w:tc>
          <w:tcPr>
            <w:tcW w:w="2835" w:type="dxa"/>
            <w:vAlign w:val="center"/>
          </w:tcPr>
          <w:p w14:paraId="34497C67" w14:textId="77777777" w:rsidR="00E50FD7" w:rsidRPr="002509A4" w:rsidRDefault="00E50FD7" w:rsidP="00DE66AF">
            <w:pPr>
              <w:pStyle w:val="Default"/>
              <w:spacing w:line="360" w:lineRule="auto"/>
              <w:rPr>
                <w:rFonts w:ascii="Cascadia Mono" w:hAnsi="Cascadia Mono" w:cs="Cascadia Mono"/>
                <w:color w:val="0000FF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FF"/>
                <w:sz w:val="19"/>
                <w:szCs w:val="19"/>
                <w:lang w:val="en-US"/>
              </w:rPr>
              <w:t>void</w:t>
            </w:r>
          </w:p>
        </w:tc>
        <w:tc>
          <w:tcPr>
            <w:tcW w:w="3395" w:type="dxa"/>
            <w:vAlign w:val="center"/>
          </w:tcPr>
          <w:p w14:paraId="02365317" w14:textId="77777777" w:rsidR="00E50FD7" w:rsidRPr="0054585A" w:rsidRDefault="00E50FD7" w:rsidP="00DE66AF">
            <w:pPr>
              <w:pStyle w:val="Default"/>
              <w:spacing w:line="360" w:lineRule="auto"/>
            </w:pPr>
            <w:r>
              <w:t>Вывод</w:t>
            </w:r>
            <w:r w:rsidRPr="00716D01">
              <w:t xml:space="preserve"> </w:t>
            </w:r>
            <w:r>
              <w:t>сведений о личности человека</w:t>
            </w:r>
          </w:p>
        </w:tc>
      </w:tr>
      <w:tr w:rsidR="00E50FD7" w14:paraId="7E432D24" w14:textId="77777777" w:rsidTr="00DE66AF">
        <w:tc>
          <w:tcPr>
            <w:tcW w:w="3114" w:type="dxa"/>
          </w:tcPr>
          <w:p w14:paraId="17B338DF" w14:textId="77777777" w:rsidR="00E50FD7" w:rsidRDefault="00E50FD7" w:rsidP="00DE66AF">
            <w:pPr>
              <w:pStyle w:val="Default"/>
              <w:spacing w:line="360" w:lineRule="auto"/>
              <w:rPr>
                <w:rFonts w:ascii="Cascadia Mono" w:hAnsi="Cascadia Mono" w:cs="Cascadia Mono"/>
                <w:color w:val="0000FF"/>
                <w:sz w:val="19"/>
                <w:szCs w:val="19"/>
              </w:rPr>
            </w:pPr>
            <w:r w:rsidRPr="00F71E43">
              <w:rPr>
                <w:rFonts w:ascii="Cascadia Mono" w:hAnsi="Cascadia Mono" w:cs="Cascadia Mono"/>
                <w:color w:val="0000FF"/>
                <w:sz w:val="19"/>
                <w:szCs w:val="19"/>
              </w:rPr>
              <w:t>void</w:t>
            </w:r>
            <w:r w:rsidRPr="00F71E43">
              <w:rPr>
                <w:rFonts w:ascii="Cascadia Mono" w:hAnsi="Cascadia Mono" w:cs="Cascadia Mono"/>
                <w:sz w:val="19"/>
                <w:szCs w:val="19"/>
              </w:rPr>
              <w:t xml:space="preserve"> </w:t>
            </w:r>
            <w:proofErr w:type="gramStart"/>
            <w:r w:rsidRPr="00F71E43">
              <w:rPr>
                <w:rFonts w:ascii="Cascadia Mono" w:hAnsi="Cascadia Mono" w:cs="Cascadia Mono"/>
                <w:sz w:val="19"/>
                <w:szCs w:val="19"/>
              </w:rPr>
              <w:t>PrintIncomeInfo(</w:t>
            </w:r>
            <w:proofErr w:type="gramEnd"/>
            <w:r w:rsidRPr="00F71E43">
              <w:rPr>
                <w:rFonts w:ascii="Cascadia Mono" w:hAnsi="Cascadia Mono" w:cs="Cascadia Mono"/>
                <w:sz w:val="19"/>
                <w:szCs w:val="19"/>
              </w:rPr>
              <w:t>)</w:t>
            </w:r>
          </w:p>
        </w:tc>
        <w:tc>
          <w:tcPr>
            <w:tcW w:w="2835" w:type="dxa"/>
          </w:tcPr>
          <w:p w14:paraId="51997716" w14:textId="77777777" w:rsidR="00E50FD7" w:rsidRPr="0012572B" w:rsidRDefault="00E50FD7" w:rsidP="00DE66AF">
            <w:pPr>
              <w:pStyle w:val="Default"/>
              <w:spacing w:line="360" w:lineRule="auto"/>
              <w:rPr>
                <w:rFonts w:ascii="Cascadia Mono" w:hAnsi="Cascadia Mono" w:cs="Cascadia Mono"/>
                <w:color w:val="0000FF"/>
                <w:sz w:val="19"/>
                <w:szCs w:val="19"/>
              </w:rPr>
            </w:pPr>
            <w:r w:rsidRPr="00F71E43">
              <w:rPr>
                <w:rFonts w:ascii="Cascadia Mono" w:hAnsi="Cascadia Mono" w:cs="Cascadia Mono"/>
                <w:color w:val="0000FF"/>
                <w:sz w:val="19"/>
                <w:szCs w:val="19"/>
              </w:rPr>
              <w:t>void</w:t>
            </w:r>
          </w:p>
        </w:tc>
        <w:tc>
          <w:tcPr>
            <w:tcW w:w="3395" w:type="dxa"/>
          </w:tcPr>
          <w:p w14:paraId="077A6A0D" w14:textId="77777777" w:rsidR="00E50FD7" w:rsidRDefault="00E50FD7" w:rsidP="00DE66AF">
            <w:pPr>
              <w:pStyle w:val="Default"/>
              <w:spacing w:line="360" w:lineRule="auto"/>
            </w:pPr>
            <w:r>
              <w:t>Вывод</w:t>
            </w:r>
            <w:r w:rsidRPr="00716D01">
              <w:t xml:space="preserve"> </w:t>
            </w:r>
            <w:r>
              <w:t>сведений о доходах человека</w:t>
            </w:r>
          </w:p>
        </w:tc>
      </w:tr>
      <w:tr w:rsidR="00E50FD7" w:rsidRPr="0054585A" w14:paraId="57AF0BA2" w14:textId="77777777" w:rsidTr="00DE66AF">
        <w:tc>
          <w:tcPr>
            <w:tcW w:w="3114" w:type="dxa"/>
            <w:vAlign w:val="center"/>
          </w:tcPr>
          <w:p w14:paraId="7227B5A9" w14:textId="77777777" w:rsidR="00E50FD7" w:rsidRDefault="00E50FD7" w:rsidP="00DE66AF">
            <w:pPr>
              <w:pStyle w:val="Default"/>
              <w:spacing w:line="360" w:lineRule="auto"/>
              <w:rPr>
                <w:rFonts w:ascii="Cascadia Mono" w:hAnsi="Cascadia Mono" w:cs="Cascadia Mono"/>
                <w:color w:val="0000FF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FF"/>
                <w:sz w:val="19"/>
                <w:szCs w:val="19"/>
              </w:rPr>
              <w:t>void</w:t>
            </w:r>
            <w:r>
              <w:rPr>
                <w:rFonts w:ascii="Cascadia Mono" w:hAnsi="Cascadia Mono" w:cs="Cascadia Mono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ascadia Mono" w:hAnsi="Cascadia Mono" w:cs="Cascadia Mono"/>
                <w:sz w:val="19"/>
                <w:szCs w:val="19"/>
              </w:rPr>
              <w:t>CancelScholarship(</w:t>
            </w:r>
            <w:proofErr w:type="gramEnd"/>
            <w:r>
              <w:rPr>
                <w:rFonts w:ascii="Cascadia Mono" w:hAnsi="Cascadia Mono" w:cs="Cascadia Mono"/>
                <w:sz w:val="19"/>
                <w:szCs w:val="19"/>
              </w:rPr>
              <w:t>)</w:t>
            </w:r>
          </w:p>
        </w:tc>
        <w:tc>
          <w:tcPr>
            <w:tcW w:w="2835" w:type="dxa"/>
            <w:vAlign w:val="center"/>
          </w:tcPr>
          <w:p w14:paraId="787110B3" w14:textId="77777777" w:rsidR="00E50FD7" w:rsidRDefault="00E50FD7" w:rsidP="00DE66AF">
            <w:pPr>
              <w:pStyle w:val="Default"/>
              <w:spacing w:line="360" w:lineRule="auto"/>
              <w:rPr>
                <w:rFonts w:ascii="Cascadia Mono" w:hAnsi="Cascadia Mono" w:cs="Cascadia Mono"/>
                <w:color w:val="0000FF"/>
                <w:sz w:val="19"/>
                <w:szCs w:val="19"/>
                <w:lang w:val="en-US"/>
              </w:rPr>
            </w:pPr>
            <w:r>
              <w:rPr>
                <w:rFonts w:ascii="Cascadia Mono" w:hAnsi="Cascadia Mono" w:cs="Cascadia Mono"/>
                <w:color w:val="0000FF"/>
                <w:sz w:val="19"/>
                <w:szCs w:val="19"/>
                <w:lang w:val="en-US"/>
              </w:rPr>
              <w:t>void</w:t>
            </w:r>
          </w:p>
        </w:tc>
        <w:tc>
          <w:tcPr>
            <w:tcW w:w="3395" w:type="dxa"/>
            <w:vAlign w:val="center"/>
          </w:tcPr>
          <w:p w14:paraId="249A8A0E" w14:textId="77777777" w:rsidR="00E50FD7" w:rsidRPr="0054585A" w:rsidRDefault="00E50FD7" w:rsidP="00DE66AF">
            <w:pPr>
              <w:pStyle w:val="Default"/>
              <w:spacing w:line="360" w:lineRule="auto"/>
              <w:rPr>
                <w:lang w:val="en-US"/>
              </w:rPr>
            </w:pPr>
            <w:r>
              <w:t>Отменить стипендию</w:t>
            </w:r>
          </w:p>
        </w:tc>
      </w:tr>
      <w:tr w:rsidR="00E50FD7" w14:paraId="3DEA4D4D" w14:textId="77777777" w:rsidTr="00DE66AF">
        <w:tc>
          <w:tcPr>
            <w:tcW w:w="3114" w:type="dxa"/>
            <w:vAlign w:val="center"/>
          </w:tcPr>
          <w:p w14:paraId="715E29CE" w14:textId="77777777" w:rsidR="00E50FD7" w:rsidRPr="001144C2" w:rsidRDefault="00E50FD7" w:rsidP="00DE66AF">
            <w:pPr>
              <w:pStyle w:val="Default"/>
              <w:spacing w:line="360" w:lineRule="auto"/>
              <w:rPr>
                <w:rFonts w:ascii="Cascadia Mono" w:hAnsi="Cascadia Mono" w:cs="Cascadia Mono"/>
                <w:color w:val="0000FF"/>
                <w:sz w:val="19"/>
                <w:szCs w:val="19"/>
                <w:lang w:val="en-US"/>
              </w:rPr>
            </w:pPr>
            <w:r>
              <w:rPr>
                <w:rFonts w:ascii="Cascadia Mono" w:hAnsi="Cascadia Mono" w:cs="Cascadia Mono"/>
                <w:sz w:val="19"/>
                <w:szCs w:val="19"/>
              </w:rPr>
              <w:t>~</w:t>
            </w:r>
            <w:proofErr w:type="gramStart"/>
            <w:r>
              <w:rPr>
                <w:rFonts w:ascii="Cascadia Mono" w:hAnsi="Cascadia Mono" w:cs="Cascadia Mono"/>
                <w:sz w:val="19"/>
                <w:szCs w:val="19"/>
                <w:lang w:val="en-US"/>
              </w:rPr>
              <w:t>Student</w:t>
            </w:r>
            <w:r>
              <w:rPr>
                <w:rFonts w:ascii="Cascadia Mono" w:hAnsi="Cascadia Mono" w:cs="Cascadia Mono"/>
                <w:sz w:val="19"/>
                <w:szCs w:val="19"/>
              </w:rPr>
              <w:t>(</w:t>
            </w:r>
            <w:proofErr w:type="gramEnd"/>
            <w:r>
              <w:rPr>
                <w:rFonts w:ascii="Cascadia Mono" w:hAnsi="Cascadia Mono" w:cs="Cascadia Mono"/>
                <w:sz w:val="19"/>
                <w:szCs w:val="19"/>
              </w:rPr>
              <w:t>)</w:t>
            </w:r>
          </w:p>
        </w:tc>
        <w:tc>
          <w:tcPr>
            <w:tcW w:w="2835" w:type="dxa"/>
            <w:vAlign w:val="center"/>
          </w:tcPr>
          <w:p w14:paraId="4476A984" w14:textId="77777777" w:rsidR="00E50FD7" w:rsidRDefault="00E50FD7" w:rsidP="00DE66AF">
            <w:pPr>
              <w:pStyle w:val="Default"/>
              <w:spacing w:line="360" w:lineRule="auto"/>
              <w:rPr>
                <w:rFonts w:ascii="Cascadia Mono" w:hAnsi="Cascadia Mono" w:cs="Cascadia Mono"/>
                <w:color w:val="0000FF"/>
                <w:sz w:val="19"/>
                <w:szCs w:val="19"/>
                <w:lang w:val="en-US"/>
              </w:rPr>
            </w:pPr>
            <w:r>
              <w:rPr>
                <w:rFonts w:ascii="Cascadia Mono" w:hAnsi="Cascadia Mono" w:cs="Cascadia Mono"/>
                <w:color w:val="0000FF"/>
                <w:sz w:val="19"/>
                <w:szCs w:val="19"/>
                <w:lang w:val="en-US"/>
              </w:rPr>
              <w:t>void</w:t>
            </w:r>
          </w:p>
        </w:tc>
        <w:tc>
          <w:tcPr>
            <w:tcW w:w="3395" w:type="dxa"/>
            <w:vAlign w:val="center"/>
          </w:tcPr>
          <w:p w14:paraId="1751F32A" w14:textId="77777777" w:rsidR="00E50FD7" w:rsidRDefault="00E50FD7" w:rsidP="00DE66AF">
            <w:pPr>
              <w:pStyle w:val="Default"/>
              <w:spacing w:line="360" w:lineRule="auto"/>
            </w:pPr>
            <w:r>
              <w:t>Деструктор класса</w:t>
            </w:r>
          </w:p>
        </w:tc>
      </w:tr>
    </w:tbl>
    <w:p w14:paraId="6B8594DA" w14:textId="77777777" w:rsidR="00E50FD7" w:rsidRDefault="00E50FD7" w:rsidP="004E5001">
      <w:pPr>
        <w:spacing w:before="160" w:line="360" w:lineRule="auto"/>
        <w:ind w:left="142" w:right="111" w:hanging="142"/>
        <w:jc w:val="both"/>
        <w:rPr>
          <w:spacing w:val="-1"/>
        </w:rPr>
      </w:pPr>
    </w:p>
    <w:p w14:paraId="44861AF2" w14:textId="024350F6" w:rsidR="004E5001" w:rsidRPr="004E5001" w:rsidRDefault="004E5001" w:rsidP="004E5001">
      <w:pPr>
        <w:spacing w:before="160" w:line="360" w:lineRule="auto"/>
        <w:ind w:left="142" w:right="111" w:hanging="142"/>
        <w:jc w:val="both"/>
        <w:rPr>
          <w:spacing w:val="-12"/>
          <w:szCs w:val="28"/>
        </w:rPr>
      </w:pPr>
      <w:r w:rsidRPr="00CD4237">
        <w:rPr>
          <w:spacing w:val="-1"/>
        </w:rPr>
        <w:t xml:space="preserve">Таблица </w:t>
      </w:r>
      <w:r w:rsidR="00E3216D" w:rsidRPr="00E3216D">
        <w:t>4</w:t>
      </w:r>
      <w:r w:rsidRPr="00CD4237">
        <w:t xml:space="preserve"> – </w:t>
      </w:r>
      <w:r>
        <w:t xml:space="preserve">Описание разработанного наследуемого класса </w:t>
      </w:r>
      <w:r>
        <w:rPr>
          <w:lang w:val="en-US"/>
        </w:rPr>
        <w:t>Assistant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3114"/>
        <w:gridCol w:w="2835"/>
        <w:gridCol w:w="3395"/>
      </w:tblGrid>
      <w:tr w:rsidR="004E5001" w14:paraId="789B2A00" w14:textId="77777777" w:rsidTr="00CF38C9">
        <w:trPr>
          <w:trHeight w:val="567"/>
        </w:trPr>
        <w:tc>
          <w:tcPr>
            <w:tcW w:w="9344" w:type="dxa"/>
            <w:gridSpan w:val="3"/>
            <w:vAlign w:val="center"/>
          </w:tcPr>
          <w:p w14:paraId="67C48124" w14:textId="5649AFB6" w:rsidR="004E5001" w:rsidRPr="004E5001" w:rsidRDefault="004E5001" w:rsidP="00CF38C9">
            <w:pPr>
              <w:pStyle w:val="Default"/>
              <w:spacing w:line="360" w:lineRule="auto"/>
              <w:jc w:val="center"/>
              <w:rPr>
                <w:rFonts w:ascii="Courier New" w:hAnsi="Courier New" w:cs="Courier New"/>
                <w:lang w:val="en-US"/>
              </w:rPr>
            </w:pPr>
            <w:r w:rsidRPr="004E5001">
              <w:rPr>
                <w:rFonts w:ascii="Cascadia Mono" w:hAnsi="Cascadia Mono" w:cs="Cascadia Mono"/>
                <w:color w:val="0000FF"/>
              </w:rPr>
              <w:t>class</w:t>
            </w:r>
            <w:r w:rsidRPr="004E5001">
              <w:rPr>
                <w:rFonts w:ascii="Cascadia Mono" w:hAnsi="Cascadia Mono" w:cs="Cascadia Mono"/>
              </w:rPr>
              <w:t xml:space="preserve"> </w:t>
            </w:r>
            <w:proofErr w:type="gramStart"/>
            <w:r w:rsidRPr="004E5001">
              <w:rPr>
                <w:rFonts w:ascii="Cascadia Mono" w:hAnsi="Cascadia Mono" w:cs="Cascadia Mono"/>
                <w:color w:val="2B91AF"/>
              </w:rPr>
              <w:t>Assistant</w:t>
            </w:r>
            <w:r w:rsidRPr="004E5001">
              <w:rPr>
                <w:rFonts w:ascii="Cascadia Mono" w:hAnsi="Cascadia Mono" w:cs="Cascadia Mono"/>
              </w:rPr>
              <w:t xml:space="preserve"> :</w:t>
            </w:r>
            <w:proofErr w:type="gramEnd"/>
            <w:r w:rsidRPr="004E5001">
              <w:rPr>
                <w:rFonts w:ascii="Cascadia Mono" w:hAnsi="Cascadia Mono" w:cs="Cascadia Mono"/>
              </w:rPr>
              <w:t xml:space="preserve"> </w:t>
            </w:r>
            <w:r w:rsidRPr="004E5001">
              <w:rPr>
                <w:rFonts w:ascii="Cascadia Mono" w:hAnsi="Cascadia Mono" w:cs="Cascadia Mono"/>
                <w:color w:val="0000FF"/>
              </w:rPr>
              <w:t>public</w:t>
            </w:r>
            <w:r w:rsidRPr="004E5001">
              <w:rPr>
                <w:rFonts w:ascii="Cascadia Mono" w:hAnsi="Cascadia Mono" w:cs="Cascadia Mono"/>
              </w:rPr>
              <w:t xml:space="preserve"> </w:t>
            </w:r>
            <w:r w:rsidRPr="004E5001">
              <w:rPr>
                <w:rFonts w:ascii="Cascadia Mono" w:hAnsi="Cascadia Mono" w:cs="Cascadia Mono"/>
                <w:color w:val="2B91AF"/>
              </w:rPr>
              <w:t>Teacher</w:t>
            </w:r>
          </w:p>
        </w:tc>
      </w:tr>
      <w:tr w:rsidR="004E5001" w14:paraId="7244BAFA" w14:textId="77777777" w:rsidTr="00CF38C9">
        <w:trPr>
          <w:trHeight w:val="567"/>
        </w:trPr>
        <w:tc>
          <w:tcPr>
            <w:tcW w:w="9344" w:type="dxa"/>
            <w:gridSpan w:val="3"/>
            <w:vAlign w:val="center"/>
          </w:tcPr>
          <w:p w14:paraId="73A73FBA" w14:textId="77777777" w:rsidR="004E5001" w:rsidRPr="002509A4" w:rsidRDefault="004E5001" w:rsidP="00CF38C9">
            <w:pPr>
              <w:pStyle w:val="Default"/>
              <w:spacing w:line="360" w:lineRule="auto"/>
              <w:jc w:val="center"/>
              <w:rPr>
                <w:b/>
                <w:bCs/>
                <w:color w:val="0000FF"/>
              </w:rPr>
            </w:pPr>
            <w:r w:rsidRPr="002509A4">
              <w:rPr>
                <w:b/>
                <w:bCs/>
                <w:color w:val="000000" w:themeColor="text1"/>
              </w:rPr>
              <w:t>Поля/свойства (элементы данных) класса</w:t>
            </w:r>
          </w:p>
        </w:tc>
      </w:tr>
      <w:tr w:rsidR="004E5001" w14:paraId="322A6E24" w14:textId="77777777" w:rsidTr="00CF38C9">
        <w:tc>
          <w:tcPr>
            <w:tcW w:w="3114" w:type="dxa"/>
            <w:vAlign w:val="center"/>
          </w:tcPr>
          <w:p w14:paraId="51C60520" w14:textId="77777777" w:rsidR="004E5001" w:rsidRPr="00637A49" w:rsidRDefault="004E5001" w:rsidP="00CF38C9">
            <w:pPr>
              <w:pStyle w:val="Default"/>
              <w:spacing w:line="360" w:lineRule="auto"/>
            </w:pPr>
            <w:r w:rsidRPr="00637A49">
              <w:t>Название</w:t>
            </w:r>
            <w:r>
              <w:t xml:space="preserve"> и тип</w:t>
            </w:r>
          </w:p>
        </w:tc>
        <w:tc>
          <w:tcPr>
            <w:tcW w:w="6230" w:type="dxa"/>
            <w:gridSpan w:val="2"/>
            <w:vAlign w:val="center"/>
          </w:tcPr>
          <w:p w14:paraId="34BF83A7" w14:textId="77777777" w:rsidR="004E5001" w:rsidRPr="00637A49" w:rsidRDefault="004E5001" w:rsidP="00CF38C9">
            <w:pPr>
              <w:pStyle w:val="Default"/>
              <w:spacing w:line="360" w:lineRule="auto"/>
            </w:pPr>
            <w:r w:rsidRPr="00637A49">
              <w:t>Описание</w:t>
            </w:r>
          </w:p>
        </w:tc>
      </w:tr>
      <w:tr w:rsidR="004E5001" w14:paraId="7A41F7CA" w14:textId="77777777" w:rsidTr="00CF38C9">
        <w:tc>
          <w:tcPr>
            <w:tcW w:w="3114" w:type="dxa"/>
            <w:vAlign w:val="center"/>
          </w:tcPr>
          <w:p w14:paraId="20D03811" w14:textId="20A0B9B7" w:rsidR="004E5001" w:rsidRPr="00637A49" w:rsidRDefault="004E5001" w:rsidP="00CF38C9">
            <w:pPr>
              <w:pStyle w:val="Default"/>
              <w:spacing w:line="360" w:lineRule="auto"/>
            </w:pPr>
            <w:r>
              <w:rPr>
                <w:rFonts w:ascii="Cascadia Mono" w:hAnsi="Cascadia Mono" w:cs="Cascadia Mono"/>
                <w:sz w:val="19"/>
                <w:szCs w:val="19"/>
              </w:rPr>
              <w:t>Teacher teacher</w:t>
            </w:r>
          </w:p>
        </w:tc>
        <w:tc>
          <w:tcPr>
            <w:tcW w:w="6230" w:type="dxa"/>
            <w:gridSpan w:val="2"/>
            <w:vAlign w:val="center"/>
          </w:tcPr>
          <w:p w14:paraId="6F03A79C" w14:textId="686ABD2B" w:rsidR="004E5001" w:rsidRPr="004E5001" w:rsidRDefault="004E5001" w:rsidP="00CF38C9">
            <w:pPr>
              <w:pStyle w:val="Default"/>
              <w:spacing w:line="360" w:lineRule="auto"/>
            </w:pPr>
            <w:r>
              <w:t>Главный преподаватель</w:t>
            </w:r>
          </w:p>
        </w:tc>
      </w:tr>
      <w:tr w:rsidR="004E5001" w14:paraId="06052F2F" w14:textId="77777777" w:rsidTr="00CF38C9">
        <w:trPr>
          <w:trHeight w:val="567"/>
        </w:trPr>
        <w:tc>
          <w:tcPr>
            <w:tcW w:w="9344" w:type="dxa"/>
            <w:gridSpan w:val="3"/>
            <w:vAlign w:val="center"/>
          </w:tcPr>
          <w:p w14:paraId="12774E58" w14:textId="77777777" w:rsidR="004E5001" w:rsidRPr="002509A4" w:rsidRDefault="004E5001" w:rsidP="00CF38C9">
            <w:pPr>
              <w:pStyle w:val="Default"/>
              <w:spacing w:line="360" w:lineRule="auto"/>
              <w:jc w:val="center"/>
              <w:rPr>
                <w:b/>
                <w:bCs/>
              </w:rPr>
            </w:pPr>
            <w:r w:rsidRPr="002509A4">
              <w:rPr>
                <w:b/>
                <w:bCs/>
              </w:rPr>
              <w:t>Методы (функции-элементы) класса</w:t>
            </w:r>
          </w:p>
        </w:tc>
      </w:tr>
      <w:tr w:rsidR="004E5001" w14:paraId="2FE1D14B" w14:textId="77777777" w:rsidTr="00CF38C9">
        <w:tc>
          <w:tcPr>
            <w:tcW w:w="3114" w:type="dxa"/>
            <w:vAlign w:val="center"/>
          </w:tcPr>
          <w:p w14:paraId="0FEFCDCF" w14:textId="77777777" w:rsidR="004E5001" w:rsidRPr="00EA779C" w:rsidRDefault="004E5001" w:rsidP="00CF38C9">
            <w:pPr>
              <w:pStyle w:val="Default"/>
              <w:spacing w:line="360" w:lineRule="auto"/>
              <w:rPr>
                <w:rFonts w:ascii="Cascadia Mono" w:hAnsi="Cascadia Mono" w:cs="Cascadia Mono"/>
              </w:rPr>
            </w:pPr>
            <w:r w:rsidRPr="00EA779C">
              <w:t>Название и тип возвращаемого значения</w:t>
            </w:r>
          </w:p>
        </w:tc>
        <w:tc>
          <w:tcPr>
            <w:tcW w:w="2835" w:type="dxa"/>
            <w:vAlign w:val="center"/>
          </w:tcPr>
          <w:p w14:paraId="7DB7265B" w14:textId="77777777" w:rsidR="004E5001" w:rsidRPr="00EA779C" w:rsidRDefault="004E5001" w:rsidP="00CF38C9">
            <w:pPr>
              <w:pStyle w:val="Default"/>
              <w:spacing w:line="360" w:lineRule="auto"/>
              <w:rPr>
                <w:rFonts w:ascii="Cascadia Mono" w:hAnsi="Cascadia Mono" w:cs="Cascadia Mono"/>
                <w:color w:val="0000FF"/>
              </w:rPr>
            </w:pPr>
            <w:r w:rsidRPr="00EA779C">
              <w:t>Аргументы</w:t>
            </w:r>
          </w:p>
        </w:tc>
        <w:tc>
          <w:tcPr>
            <w:tcW w:w="3395" w:type="dxa"/>
            <w:vAlign w:val="center"/>
          </w:tcPr>
          <w:p w14:paraId="76477F0B" w14:textId="77777777" w:rsidR="004E5001" w:rsidRPr="00EA779C" w:rsidRDefault="004E5001" w:rsidP="00CF38C9">
            <w:pPr>
              <w:pStyle w:val="Default"/>
              <w:spacing w:line="360" w:lineRule="auto"/>
            </w:pPr>
            <w:r w:rsidRPr="00EA779C">
              <w:t>Описание</w:t>
            </w:r>
          </w:p>
        </w:tc>
      </w:tr>
      <w:tr w:rsidR="004E5001" w:rsidRPr="00385357" w14:paraId="66A44263" w14:textId="77777777" w:rsidTr="00CF38C9">
        <w:tc>
          <w:tcPr>
            <w:tcW w:w="3114" w:type="dxa"/>
            <w:vAlign w:val="center"/>
          </w:tcPr>
          <w:p w14:paraId="0526ED50" w14:textId="18BCBDC7" w:rsidR="004E5001" w:rsidRPr="0054585A" w:rsidRDefault="004E5001" w:rsidP="00CF38C9">
            <w:pPr>
              <w:pStyle w:val="Default"/>
              <w:spacing w:line="360" w:lineRule="auto"/>
              <w:rPr>
                <w:rFonts w:ascii="Cascadia Mono" w:hAnsi="Cascadia Mono" w:cs="Cascadia Mono"/>
                <w:sz w:val="19"/>
                <w:szCs w:val="19"/>
              </w:rPr>
            </w:pPr>
            <w:proofErr w:type="gramStart"/>
            <w:r>
              <w:rPr>
                <w:rFonts w:ascii="Cascadia Mono" w:hAnsi="Cascadia Mono" w:cs="Cascadia Mono"/>
                <w:sz w:val="19"/>
                <w:szCs w:val="19"/>
              </w:rPr>
              <w:t>Assistant(</w:t>
            </w:r>
            <w:proofErr w:type="gramEnd"/>
            <w:r>
              <w:rPr>
                <w:rFonts w:ascii="Cascadia Mono" w:hAnsi="Cascadia Mono" w:cs="Cascadia Mono"/>
                <w:sz w:val="19"/>
                <w:szCs w:val="19"/>
              </w:rPr>
              <w:t>)</w:t>
            </w:r>
          </w:p>
        </w:tc>
        <w:tc>
          <w:tcPr>
            <w:tcW w:w="2835" w:type="dxa"/>
            <w:vAlign w:val="center"/>
          </w:tcPr>
          <w:p w14:paraId="416AB8FB" w14:textId="63553759" w:rsidR="004E5001" w:rsidRPr="000C6C6F" w:rsidRDefault="004E5001" w:rsidP="00CF38C9">
            <w:pPr>
              <w:pStyle w:val="Default"/>
              <w:spacing w:line="360" w:lineRule="auto"/>
              <w:rPr>
                <w:rFonts w:ascii="Cascadia Mono" w:hAnsi="Cascadia Mono" w:cs="Cascadia Mono"/>
                <w:color w:val="0000FF"/>
                <w:sz w:val="19"/>
                <w:szCs w:val="19"/>
                <w:lang w:val="en-US"/>
              </w:rPr>
            </w:pPr>
            <w:r>
              <w:rPr>
                <w:rFonts w:ascii="Cascadia Mono" w:hAnsi="Cascadia Mono" w:cs="Cascadia Mono"/>
                <w:color w:val="2B91AF"/>
                <w:sz w:val="19"/>
                <w:szCs w:val="19"/>
              </w:rPr>
              <w:t>Teacher</w:t>
            </w:r>
            <w:r>
              <w:rPr>
                <w:rFonts w:ascii="Cascadia Mono" w:hAnsi="Cascadia Mono" w:cs="Cascadia Mono"/>
                <w:sz w:val="19"/>
                <w:szCs w:val="19"/>
              </w:rPr>
              <w:t xml:space="preserve"> </w:t>
            </w:r>
            <w:r>
              <w:rPr>
                <w:rFonts w:ascii="Cascadia Mono" w:hAnsi="Cascadia Mono" w:cs="Cascadia Mono"/>
                <w:color w:val="808080"/>
                <w:sz w:val="19"/>
                <w:szCs w:val="19"/>
              </w:rPr>
              <w:t>laborant</w:t>
            </w:r>
            <w:r>
              <w:rPr>
                <w:rFonts w:ascii="Cascadia Mono" w:hAnsi="Cascadia Mono" w:cs="Cascadia Mono"/>
                <w:sz w:val="19"/>
                <w:szCs w:val="19"/>
              </w:rPr>
              <w:t xml:space="preserve">, </w:t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</w:rPr>
              <w:t>Teacher</w:t>
            </w:r>
            <w:r>
              <w:rPr>
                <w:rFonts w:ascii="Cascadia Mono" w:hAnsi="Cascadia Mono" w:cs="Cascadia Mono"/>
                <w:sz w:val="19"/>
                <w:szCs w:val="19"/>
              </w:rPr>
              <w:t xml:space="preserve"> </w:t>
            </w:r>
            <w:r>
              <w:rPr>
                <w:rFonts w:ascii="Cascadia Mono" w:hAnsi="Cascadia Mono" w:cs="Cascadia Mono"/>
                <w:color w:val="808080"/>
                <w:sz w:val="19"/>
                <w:szCs w:val="19"/>
              </w:rPr>
              <w:t>boss</w:t>
            </w:r>
          </w:p>
        </w:tc>
        <w:tc>
          <w:tcPr>
            <w:tcW w:w="3395" w:type="dxa"/>
            <w:vAlign w:val="center"/>
          </w:tcPr>
          <w:p w14:paraId="36474163" w14:textId="77777777" w:rsidR="004E5001" w:rsidRPr="00385357" w:rsidRDefault="004E5001" w:rsidP="00CF38C9">
            <w:pPr>
              <w:pStyle w:val="Default"/>
              <w:spacing w:line="360" w:lineRule="auto"/>
            </w:pPr>
            <w:r>
              <w:t>Конструктор класса</w:t>
            </w:r>
          </w:p>
        </w:tc>
      </w:tr>
      <w:tr w:rsidR="004E5001" w:rsidRPr="002509A4" w14:paraId="075A1C29" w14:textId="77777777" w:rsidTr="00CF38C9">
        <w:tc>
          <w:tcPr>
            <w:tcW w:w="3114" w:type="dxa"/>
            <w:vAlign w:val="center"/>
          </w:tcPr>
          <w:p w14:paraId="3E5C03B9" w14:textId="77777777" w:rsidR="004E5001" w:rsidRPr="00385357" w:rsidRDefault="004E5001" w:rsidP="00CF38C9">
            <w:pPr>
              <w:pStyle w:val="Default"/>
              <w:spacing w:line="360" w:lineRule="auto"/>
              <w:rPr>
                <w:rFonts w:ascii="Cascadia Mono" w:hAnsi="Cascadia Mono" w:cs="Cascadia Mono"/>
                <w:sz w:val="19"/>
                <w:szCs w:val="19"/>
                <w:lang w:val="en-US"/>
              </w:rPr>
            </w:pPr>
            <w:r>
              <w:rPr>
                <w:rFonts w:ascii="Cascadia Mono" w:hAnsi="Cascadia Mono" w:cs="Cascadia Mono"/>
                <w:color w:val="0000FF"/>
                <w:sz w:val="19"/>
                <w:szCs w:val="19"/>
              </w:rPr>
              <w:t>void</w:t>
            </w:r>
            <w:r>
              <w:rPr>
                <w:rFonts w:ascii="Cascadia Mono" w:hAnsi="Cascadia Mono" w:cs="Cascadia Mono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ascadia Mono" w:hAnsi="Cascadia Mono" w:cs="Cascadia Mono"/>
                <w:sz w:val="19"/>
                <w:szCs w:val="19"/>
              </w:rPr>
              <w:t>Print(</w:t>
            </w:r>
            <w:proofErr w:type="gramEnd"/>
            <w:r>
              <w:rPr>
                <w:rFonts w:ascii="Cascadia Mono" w:hAnsi="Cascadia Mono" w:cs="Cascadia Mono"/>
                <w:sz w:val="19"/>
                <w:szCs w:val="19"/>
              </w:rPr>
              <w:t>)</w:t>
            </w:r>
          </w:p>
        </w:tc>
        <w:tc>
          <w:tcPr>
            <w:tcW w:w="2835" w:type="dxa"/>
            <w:vAlign w:val="center"/>
          </w:tcPr>
          <w:p w14:paraId="6B0792E4" w14:textId="77777777" w:rsidR="004E5001" w:rsidRPr="002509A4" w:rsidRDefault="004E5001" w:rsidP="00CF38C9">
            <w:pPr>
              <w:pStyle w:val="Default"/>
              <w:spacing w:line="360" w:lineRule="auto"/>
              <w:rPr>
                <w:rFonts w:ascii="Cascadia Mono" w:hAnsi="Cascadia Mono" w:cs="Cascadia Mono"/>
                <w:color w:val="0000FF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FF"/>
                <w:sz w:val="19"/>
                <w:szCs w:val="19"/>
                <w:lang w:val="en-US"/>
              </w:rPr>
              <w:t>void</w:t>
            </w:r>
          </w:p>
        </w:tc>
        <w:tc>
          <w:tcPr>
            <w:tcW w:w="3395" w:type="dxa"/>
            <w:vAlign w:val="center"/>
          </w:tcPr>
          <w:p w14:paraId="1C9B27FF" w14:textId="77777777" w:rsidR="004E5001" w:rsidRPr="0054585A" w:rsidRDefault="004E5001" w:rsidP="00CF38C9">
            <w:pPr>
              <w:pStyle w:val="Default"/>
              <w:spacing w:line="360" w:lineRule="auto"/>
            </w:pPr>
            <w:r>
              <w:t>Вывод</w:t>
            </w:r>
            <w:r w:rsidRPr="00716D01">
              <w:t xml:space="preserve"> </w:t>
            </w:r>
            <w:r>
              <w:t>сведений о личности человека</w:t>
            </w:r>
          </w:p>
        </w:tc>
      </w:tr>
      <w:tr w:rsidR="004E5001" w:rsidRPr="002509A4" w14:paraId="388D4B36" w14:textId="77777777" w:rsidTr="00CF38C9">
        <w:tc>
          <w:tcPr>
            <w:tcW w:w="3114" w:type="dxa"/>
          </w:tcPr>
          <w:p w14:paraId="26F6FF0D" w14:textId="77777777" w:rsidR="004E5001" w:rsidRDefault="004E5001" w:rsidP="00CF38C9">
            <w:pPr>
              <w:pStyle w:val="Default"/>
              <w:spacing w:line="360" w:lineRule="auto"/>
              <w:rPr>
                <w:rFonts w:ascii="Cascadia Mono" w:hAnsi="Cascadia Mono" w:cs="Cascadia Mono"/>
                <w:color w:val="0000FF"/>
                <w:sz w:val="19"/>
                <w:szCs w:val="19"/>
              </w:rPr>
            </w:pPr>
            <w:r w:rsidRPr="00F71E43">
              <w:rPr>
                <w:rFonts w:ascii="Cascadia Mono" w:hAnsi="Cascadia Mono" w:cs="Cascadia Mono"/>
                <w:color w:val="0000FF"/>
                <w:sz w:val="19"/>
                <w:szCs w:val="19"/>
              </w:rPr>
              <w:t>void</w:t>
            </w:r>
            <w:r w:rsidRPr="00F71E43">
              <w:rPr>
                <w:rFonts w:ascii="Cascadia Mono" w:hAnsi="Cascadia Mono" w:cs="Cascadia Mono"/>
                <w:sz w:val="19"/>
                <w:szCs w:val="19"/>
              </w:rPr>
              <w:t xml:space="preserve"> </w:t>
            </w:r>
            <w:proofErr w:type="gramStart"/>
            <w:r w:rsidRPr="00F71E43">
              <w:rPr>
                <w:rFonts w:ascii="Cascadia Mono" w:hAnsi="Cascadia Mono" w:cs="Cascadia Mono"/>
                <w:sz w:val="19"/>
                <w:szCs w:val="19"/>
              </w:rPr>
              <w:t>PrintIncomeInfo(</w:t>
            </w:r>
            <w:proofErr w:type="gramEnd"/>
            <w:r w:rsidRPr="00F71E43">
              <w:rPr>
                <w:rFonts w:ascii="Cascadia Mono" w:hAnsi="Cascadia Mono" w:cs="Cascadia Mono"/>
                <w:sz w:val="19"/>
                <w:szCs w:val="19"/>
              </w:rPr>
              <w:t>)</w:t>
            </w:r>
          </w:p>
        </w:tc>
        <w:tc>
          <w:tcPr>
            <w:tcW w:w="2835" w:type="dxa"/>
          </w:tcPr>
          <w:p w14:paraId="6CA36B5D" w14:textId="77777777" w:rsidR="004E5001" w:rsidRPr="0012572B" w:rsidRDefault="004E5001" w:rsidP="00CF38C9">
            <w:pPr>
              <w:pStyle w:val="Default"/>
              <w:spacing w:line="360" w:lineRule="auto"/>
              <w:rPr>
                <w:rFonts w:ascii="Cascadia Mono" w:hAnsi="Cascadia Mono" w:cs="Cascadia Mono"/>
                <w:color w:val="0000FF"/>
                <w:sz w:val="19"/>
                <w:szCs w:val="19"/>
              </w:rPr>
            </w:pPr>
            <w:r w:rsidRPr="00F71E43">
              <w:rPr>
                <w:rFonts w:ascii="Cascadia Mono" w:hAnsi="Cascadia Mono" w:cs="Cascadia Mono"/>
                <w:color w:val="0000FF"/>
                <w:sz w:val="19"/>
                <w:szCs w:val="19"/>
              </w:rPr>
              <w:t>void</w:t>
            </w:r>
          </w:p>
        </w:tc>
        <w:tc>
          <w:tcPr>
            <w:tcW w:w="3395" w:type="dxa"/>
          </w:tcPr>
          <w:p w14:paraId="545AC03A" w14:textId="77777777" w:rsidR="004E5001" w:rsidRDefault="004E5001" w:rsidP="00CF38C9">
            <w:pPr>
              <w:pStyle w:val="Default"/>
              <w:spacing w:line="360" w:lineRule="auto"/>
            </w:pPr>
            <w:r>
              <w:t>Вывод</w:t>
            </w:r>
            <w:r w:rsidRPr="00716D01">
              <w:t xml:space="preserve"> </w:t>
            </w:r>
            <w:r>
              <w:t>сведений о доходах человека</w:t>
            </w:r>
          </w:p>
        </w:tc>
      </w:tr>
      <w:tr w:rsidR="004E5001" w:rsidRPr="002509A4" w14:paraId="59901027" w14:textId="77777777" w:rsidTr="00CF38C9">
        <w:tc>
          <w:tcPr>
            <w:tcW w:w="3114" w:type="dxa"/>
            <w:vAlign w:val="center"/>
          </w:tcPr>
          <w:p w14:paraId="30247657" w14:textId="5918206D" w:rsidR="004E5001" w:rsidRPr="001144C2" w:rsidRDefault="004E5001" w:rsidP="00CF38C9">
            <w:pPr>
              <w:pStyle w:val="Default"/>
              <w:spacing w:line="360" w:lineRule="auto"/>
              <w:rPr>
                <w:rFonts w:ascii="Cascadia Mono" w:hAnsi="Cascadia Mono" w:cs="Cascadia Mono"/>
                <w:color w:val="0000FF"/>
                <w:sz w:val="19"/>
                <w:szCs w:val="19"/>
                <w:lang w:val="en-US"/>
              </w:rPr>
            </w:pPr>
            <w:r>
              <w:rPr>
                <w:rFonts w:ascii="Cascadia Mono" w:hAnsi="Cascadia Mono" w:cs="Cascadia Mono"/>
                <w:sz w:val="19"/>
                <w:szCs w:val="19"/>
              </w:rPr>
              <w:t>~</w:t>
            </w:r>
            <w:proofErr w:type="gramStart"/>
            <w:r w:rsidR="00554577">
              <w:rPr>
                <w:rFonts w:ascii="Cascadia Mono" w:hAnsi="Cascadia Mono" w:cs="Cascadia Mono"/>
                <w:sz w:val="19"/>
                <w:szCs w:val="19"/>
              </w:rPr>
              <w:t>Assistant</w:t>
            </w:r>
            <w:r>
              <w:rPr>
                <w:rFonts w:ascii="Cascadia Mono" w:hAnsi="Cascadia Mono" w:cs="Cascadia Mono"/>
                <w:sz w:val="19"/>
                <w:szCs w:val="19"/>
              </w:rPr>
              <w:t>(</w:t>
            </w:r>
            <w:proofErr w:type="gramEnd"/>
            <w:r>
              <w:rPr>
                <w:rFonts w:ascii="Cascadia Mono" w:hAnsi="Cascadia Mono" w:cs="Cascadia Mono"/>
                <w:sz w:val="19"/>
                <w:szCs w:val="19"/>
              </w:rPr>
              <w:t>)</w:t>
            </w:r>
          </w:p>
        </w:tc>
        <w:tc>
          <w:tcPr>
            <w:tcW w:w="2835" w:type="dxa"/>
            <w:vAlign w:val="center"/>
          </w:tcPr>
          <w:p w14:paraId="01DCA99F" w14:textId="77777777" w:rsidR="004E5001" w:rsidRDefault="004E5001" w:rsidP="00CF38C9">
            <w:pPr>
              <w:pStyle w:val="Default"/>
              <w:spacing w:line="360" w:lineRule="auto"/>
              <w:rPr>
                <w:rFonts w:ascii="Cascadia Mono" w:hAnsi="Cascadia Mono" w:cs="Cascadia Mono"/>
                <w:color w:val="0000FF"/>
                <w:sz w:val="19"/>
                <w:szCs w:val="19"/>
                <w:lang w:val="en-US"/>
              </w:rPr>
            </w:pPr>
            <w:r>
              <w:rPr>
                <w:rFonts w:ascii="Cascadia Mono" w:hAnsi="Cascadia Mono" w:cs="Cascadia Mono"/>
                <w:color w:val="0000FF"/>
                <w:sz w:val="19"/>
                <w:szCs w:val="19"/>
                <w:lang w:val="en-US"/>
              </w:rPr>
              <w:t>void</w:t>
            </w:r>
          </w:p>
        </w:tc>
        <w:tc>
          <w:tcPr>
            <w:tcW w:w="3395" w:type="dxa"/>
            <w:vAlign w:val="center"/>
          </w:tcPr>
          <w:p w14:paraId="0963ED37" w14:textId="77777777" w:rsidR="004E5001" w:rsidRDefault="004E5001" w:rsidP="00CF38C9">
            <w:pPr>
              <w:pStyle w:val="Default"/>
              <w:spacing w:line="360" w:lineRule="auto"/>
            </w:pPr>
            <w:r>
              <w:t>Деструктор класса</w:t>
            </w:r>
          </w:p>
        </w:tc>
      </w:tr>
    </w:tbl>
    <w:p w14:paraId="07E3AD90" w14:textId="77777777" w:rsidR="004E5001" w:rsidRPr="002509A4" w:rsidRDefault="004E5001" w:rsidP="00596AEF">
      <w:pPr>
        <w:pStyle w:val="Default"/>
        <w:spacing w:line="360" w:lineRule="auto"/>
        <w:rPr>
          <w:sz w:val="28"/>
          <w:szCs w:val="28"/>
        </w:rPr>
      </w:pPr>
    </w:p>
    <w:p w14:paraId="7377BAAD" w14:textId="2319BE59" w:rsidR="0072612B" w:rsidRDefault="0072612B" w:rsidP="00596AEF">
      <w:pPr>
        <w:pStyle w:val="Default"/>
        <w:spacing w:line="360" w:lineRule="auto"/>
        <w:rPr>
          <w:sz w:val="28"/>
          <w:szCs w:val="28"/>
        </w:rPr>
      </w:pPr>
      <w:r w:rsidRPr="002509A4">
        <w:rPr>
          <w:sz w:val="28"/>
          <w:szCs w:val="28"/>
        </w:rPr>
        <w:tab/>
      </w:r>
      <w:r w:rsidR="00637A49">
        <w:rPr>
          <w:sz w:val="28"/>
          <w:szCs w:val="28"/>
        </w:rPr>
        <w:t xml:space="preserve">Для </w:t>
      </w:r>
      <w:r w:rsidR="006452D5">
        <w:rPr>
          <w:sz w:val="28"/>
          <w:szCs w:val="28"/>
        </w:rPr>
        <w:t>работы с данными</w:t>
      </w:r>
      <w:r w:rsidR="00637A49">
        <w:rPr>
          <w:sz w:val="28"/>
          <w:szCs w:val="28"/>
        </w:rPr>
        <w:t xml:space="preserve"> </w:t>
      </w:r>
      <w:r w:rsidR="006452D5">
        <w:rPr>
          <w:sz w:val="28"/>
          <w:szCs w:val="28"/>
        </w:rPr>
        <w:t>классами также</w:t>
      </w:r>
      <w:r w:rsidR="00637A49">
        <w:rPr>
          <w:sz w:val="28"/>
          <w:szCs w:val="28"/>
        </w:rPr>
        <w:t xml:space="preserve"> создана структура </w:t>
      </w:r>
      <w:r w:rsidR="006452D5">
        <w:rPr>
          <w:sz w:val="28"/>
          <w:szCs w:val="28"/>
          <w:lang w:val="en-US"/>
        </w:rPr>
        <w:t>Institute</w:t>
      </w:r>
      <w:r w:rsidR="00637A49">
        <w:rPr>
          <w:sz w:val="28"/>
          <w:szCs w:val="28"/>
        </w:rPr>
        <w:t xml:space="preserve">, описание которой представлено в таблице </w:t>
      </w:r>
      <w:r w:rsidR="006452D5">
        <w:rPr>
          <w:sz w:val="28"/>
          <w:szCs w:val="28"/>
        </w:rPr>
        <w:t>5</w:t>
      </w:r>
      <w:r w:rsidR="00637A49">
        <w:rPr>
          <w:sz w:val="28"/>
          <w:szCs w:val="28"/>
        </w:rPr>
        <w:t>.</w:t>
      </w:r>
    </w:p>
    <w:p w14:paraId="2DA82397" w14:textId="266A27BB" w:rsidR="00A773C2" w:rsidRDefault="00A773C2" w:rsidP="00596AEF">
      <w:pPr>
        <w:pStyle w:val="Default"/>
        <w:spacing w:line="360" w:lineRule="auto"/>
        <w:rPr>
          <w:sz w:val="28"/>
          <w:szCs w:val="28"/>
        </w:rPr>
      </w:pPr>
    </w:p>
    <w:p w14:paraId="5182FC89" w14:textId="77777777" w:rsidR="00A773C2" w:rsidRDefault="00A773C2" w:rsidP="00596AEF">
      <w:pPr>
        <w:pStyle w:val="Default"/>
        <w:spacing w:line="360" w:lineRule="auto"/>
        <w:rPr>
          <w:sz w:val="28"/>
          <w:szCs w:val="28"/>
        </w:rPr>
      </w:pPr>
    </w:p>
    <w:p w14:paraId="62ADE2E3" w14:textId="28153872" w:rsidR="001F4697" w:rsidRPr="001F4697" w:rsidRDefault="001F4697" w:rsidP="001F4697">
      <w:pPr>
        <w:spacing w:before="160" w:line="360" w:lineRule="auto"/>
        <w:ind w:left="142" w:right="111" w:hanging="142"/>
        <w:jc w:val="both"/>
        <w:rPr>
          <w:spacing w:val="-12"/>
          <w:szCs w:val="28"/>
        </w:rPr>
      </w:pPr>
      <w:r w:rsidRPr="00CD4237">
        <w:rPr>
          <w:spacing w:val="-1"/>
        </w:rPr>
        <w:lastRenderedPageBreak/>
        <w:t xml:space="preserve">Таблица </w:t>
      </w:r>
      <w:r w:rsidR="00F06F92">
        <w:t>5</w:t>
      </w:r>
      <w:r w:rsidRPr="00CD4237">
        <w:t xml:space="preserve"> – </w:t>
      </w:r>
      <w:r>
        <w:t>Описание разработанной структуры</w:t>
      </w:r>
      <w:r w:rsidRPr="00F06F92">
        <w:t xml:space="preserve"> </w:t>
      </w:r>
      <w:r w:rsidR="00F06F92" w:rsidRPr="00F06F92">
        <w:rPr>
          <w:lang w:val="en-US"/>
        </w:rPr>
        <w:t>Institute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3397"/>
        <w:gridCol w:w="2201"/>
        <w:gridCol w:w="3746"/>
      </w:tblGrid>
      <w:tr w:rsidR="00637A49" w14:paraId="4A2E5AF3" w14:textId="77777777" w:rsidTr="00227392">
        <w:tc>
          <w:tcPr>
            <w:tcW w:w="9344" w:type="dxa"/>
            <w:gridSpan w:val="3"/>
          </w:tcPr>
          <w:p w14:paraId="7FCBD81A" w14:textId="2DDAB0B4" w:rsidR="00637A49" w:rsidRPr="00F06F92" w:rsidRDefault="00F06F92" w:rsidP="00227392">
            <w:pPr>
              <w:pStyle w:val="Default"/>
              <w:spacing w:line="360" w:lineRule="auto"/>
              <w:jc w:val="center"/>
              <w:rPr>
                <w:rFonts w:ascii="Courier New" w:hAnsi="Courier New" w:cs="Courier New"/>
                <w:lang w:val="en-US"/>
              </w:rPr>
            </w:pPr>
            <w:r w:rsidRPr="00F06F92">
              <w:rPr>
                <w:rFonts w:ascii="Cascadia Mono" w:hAnsi="Cascadia Mono" w:cs="Cascadia Mono"/>
                <w:color w:val="0000FF"/>
              </w:rPr>
              <w:t>struct</w:t>
            </w:r>
            <w:r w:rsidRPr="00F06F92">
              <w:rPr>
                <w:rFonts w:ascii="Cascadia Mono" w:hAnsi="Cascadia Mono" w:cs="Cascadia Mono"/>
              </w:rPr>
              <w:t xml:space="preserve"> </w:t>
            </w:r>
            <w:r w:rsidRPr="00F06F92">
              <w:rPr>
                <w:rFonts w:ascii="Cascadia Mono" w:hAnsi="Cascadia Mono" w:cs="Cascadia Mono"/>
                <w:color w:val="2B91AF"/>
              </w:rPr>
              <w:t>Institute</w:t>
            </w:r>
          </w:p>
        </w:tc>
      </w:tr>
      <w:tr w:rsidR="00637A49" w14:paraId="6A559E04" w14:textId="77777777" w:rsidTr="00227392">
        <w:tc>
          <w:tcPr>
            <w:tcW w:w="9344" w:type="dxa"/>
            <w:gridSpan w:val="3"/>
          </w:tcPr>
          <w:p w14:paraId="6F63FFB4" w14:textId="7ECE7C70" w:rsidR="00637A49" w:rsidRPr="00EF6F0B" w:rsidRDefault="00637A49" w:rsidP="00227392">
            <w:pPr>
              <w:pStyle w:val="Default"/>
              <w:spacing w:line="360" w:lineRule="auto"/>
              <w:jc w:val="center"/>
              <w:rPr>
                <w:b/>
                <w:bCs/>
                <w:color w:val="0000FF"/>
              </w:rPr>
            </w:pPr>
            <w:r w:rsidRPr="00EF6F0B">
              <w:rPr>
                <w:b/>
                <w:bCs/>
                <w:color w:val="000000" w:themeColor="text1"/>
              </w:rPr>
              <w:t xml:space="preserve">Поля/свойства (элементы данных) </w:t>
            </w:r>
            <w:r w:rsidR="0050398F" w:rsidRPr="00EF6F0B">
              <w:rPr>
                <w:b/>
                <w:bCs/>
                <w:color w:val="000000" w:themeColor="text1"/>
              </w:rPr>
              <w:t>структуры</w:t>
            </w:r>
          </w:p>
        </w:tc>
      </w:tr>
      <w:tr w:rsidR="00507D73" w14:paraId="05C8AAF4" w14:textId="77777777" w:rsidTr="00F45D5B">
        <w:tc>
          <w:tcPr>
            <w:tcW w:w="3397" w:type="dxa"/>
          </w:tcPr>
          <w:p w14:paraId="719BE295" w14:textId="3373B472" w:rsidR="00507D73" w:rsidRPr="00637A49" w:rsidRDefault="00507D73" w:rsidP="00227392">
            <w:pPr>
              <w:pStyle w:val="Default"/>
              <w:spacing w:line="360" w:lineRule="auto"/>
            </w:pPr>
            <w:r w:rsidRPr="00637A49">
              <w:t>Название</w:t>
            </w:r>
            <w:r>
              <w:t xml:space="preserve"> и тип</w:t>
            </w:r>
          </w:p>
        </w:tc>
        <w:tc>
          <w:tcPr>
            <w:tcW w:w="5947" w:type="dxa"/>
            <w:gridSpan w:val="2"/>
          </w:tcPr>
          <w:p w14:paraId="18AED25B" w14:textId="77777777" w:rsidR="00507D73" w:rsidRPr="00637A49" w:rsidRDefault="00507D73" w:rsidP="00227392">
            <w:pPr>
              <w:pStyle w:val="Default"/>
              <w:spacing w:line="360" w:lineRule="auto"/>
            </w:pPr>
            <w:r w:rsidRPr="00637A49">
              <w:t>Описание</w:t>
            </w:r>
          </w:p>
        </w:tc>
      </w:tr>
      <w:tr w:rsidR="00507D73" w14:paraId="58AB6DD6" w14:textId="77777777" w:rsidTr="00F45D5B">
        <w:tc>
          <w:tcPr>
            <w:tcW w:w="3397" w:type="dxa"/>
          </w:tcPr>
          <w:p w14:paraId="7E530776" w14:textId="2224279E" w:rsidR="00507D73" w:rsidRPr="00637A49" w:rsidRDefault="00760D6D" w:rsidP="00227392">
            <w:pPr>
              <w:pStyle w:val="Default"/>
              <w:spacing w:line="360" w:lineRule="auto"/>
              <w:rPr>
                <w:lang w:val="en-US"/>
              </w:rPr>
            </w:pPr>
            <w:r>
              <w:rPr>
                <w:rFonts w:ascii="Cascadia Mono" w:hAnsi="Cascadia Mono" w:cs="Cascadia Mono"/>
                <w:color w:val="2B91AF"/>
                <w:sz w:val="19"/>
                <w:szCs w:val="19"/>
              </w:rPr>
              <w:t>string</w:t>
            </w:r>
            <w:r>
              <w:rPr>
                <w:rFonts w:ascii="Cascadia Mono" w:hAnsi="Cascadia Mono" w:cs="Cascadia Mono"/>
                <w:sz w:val="19"/>
                <w:szCs w:val="19"/>
              </w:rPr>
              <w:t xml:space="preserve"> name</w:t>
            </w:r>
          </w:p>
        </w:tc>
        <w:tc>
          <w:tcPr>
            <w:tcW w:w="5947" w:type="dxa"/>
            <w:gridSpan w:val="2"/>
          </w:tcPr>
          <w:p w14:paraId="37DDF276" w14:textId="3FB9BFB3" w:rsidR="00507D73" w:rsidRPr="00760D6D" w:rsidRDefault="00760D6D" w:rsidP="00227392">
            <w:pPr>
              <w:pStyle w:val="Default"/>
              <w:spacing w:line="360" w:lineRule="auto"/>
            </w:pPr>
            <w:r>
              <w:t>Название института</w:t>
            </w:r>
          </w:p>
        </w:tc>
      </w:tr>
      <w:tr w:rsidR="00507D73" w14:paraId="07715580" w14:textId="77777777" w:rsidTr="00F45D5B">
        <w:tc>
          <w:tcPr>
            <w:tcW w:w="3397" w:type="dxa"/>
          </w:tcPr>
          <w:p w14:paraId="607E348C" w14:textId="5A14454C" w:rsidR="00507D73" w:rsidRPr="000C0BC0" w:rsidRDefault="00760D6D" w:rsidP="00227392">
            <w:pPr>
              <w:pStyle w:val="Default"/>
              <w:spacing w:line="360" w:lineRule="auto"/>
              <w:rPr>
                <w:rFonts w:ascii="Cascadia Mono" w:hAnsi="Cascadia Mono" w:cs="Cascadia Mono"/>
                <w:sz w:val="19"/>
                <w:szCs w:val="19"/>
                <w:lang w:val="en-US"/>
              </w:rPr>
            </w:pPr>
            <w:r>
              <w:rPr>
                <w:rFonts w:ascii="Cascadia Mono" w:hAnsi="Cascadia Mono" w:cs="Cascadia Mono"/>
                <w:color w:val="2B91AF"/>
                <w:sz w:val="19"/>
                <w:szCs w:val="19"/>
              </w:rPr>
              <w:t>Human</w:t>
            </w:r>
            <w:r>
              <w:rPr>
                <w:rFonts w:ascii="Cascadia Mono" w:hAnsi="Cascadia Mono" w:cs="Cascadia Mono"/>
                <w:sz w:val="19"/>
                <w:szCs w:val="19"/>
              </w:rPr>
              <w:t xml:space="preserve"> director</w:t>
            </w:r>
          </w:p>
        </w:tc>
        <w:tc>
          <w:tcPr>
            <w:tcW w:w="5947" w:type="dxa"/>
            <w:gridSpan w:val="2"/>
          </w:tcPr>
          <w:p w14:paraId="37E5D6E1" w14:textId="7940A17D" w:rsidR="00507D73" w:rsidRPr="00760D6D" w:rsidRDefault="00760D6D" w:rsidP="00227392">
            <w:pPr>
              <w:pStyle w:val="Default"/>
              <w:spacing w:line="360" w:lineRule="auto"/>
            </w:pPr>
            <w:r>
              <w:t>Директор института</w:t>
            </w:r>
          </w:p>
        </w:tc>
      </w:tr>
      <w:tr w:rsidR="00760D6D" w14:paraId="31A86C43" w14:textId="77777777" w:rsidTr="00F45D5B">
        <w:tc>
          <w:tcPr>
            <w:tcW w:w="3397" w:type="dxa"/>
          </w:tcPr>
          <w:p w14:paraId="3EDB0A25" w14:textId="363BDBE5" w:rsidR="00760D6D" w:rsidRDefault="00760D6D" w:rsidP="00227392">
            <w:pPr>
              <w:pStyle w:val="Default"/>
              <w:spacing w:line="360" w:lineRule="auto"/>
              <w:rPr>
                <w:rFonts w:ascii="Cascadia Mono" w:hAnsi="Cascadia Mono" w:cs="Cascadia Mono"/>
                <w:color w:val="2B91AF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FF"/>
                <w:sz w:val="19"/>
                <w:szCs w:val="19"/>
              </w:rPr>
              <w:t>int</w:t>
            </w:r>
            <w:r>
              <w:rPr>
                <w:rFonts w:ascii="Cascadia Mono" w:hAnsi="Cascadia Mono" w:cs="Cascadia Mono"/>
                <w:sz w:val="19"/>
                <w:szCs w:val="19"/>
              </w:rPr>
              <w:t xml:space="preserve"> studentsNumber</w:t>
            </w:r>
          </w:p>
        </w:tc>
        <w:tc>
          <w:tcPr>
            <w:tcW w:w="5947" w:type="dxa"/>
            <w:gridSpan w:val="2"/>
          </w:tcPr>
          <w:p w14:paraId="74210421" w14:textId="6935853A" w:rsidR="00760D6D" w:rsidRDefault="00760D6D" w:rsidP="00227392">
            <w:pPr>
              <w:pStyle w:val="Default"/>
              <w:spacing w:line="360" w:lineRule="auto"/>
            </w:pPr>
            <w:r>
              <w:t>Количество обучающихся</w:t>
            </w:r>
          </w:p>
        </w:tc>
      </w:tr>
      <w:tr w:rsidR="001A04F1" w14:paraId="1459EC3E" w14:textId="77777777" w:rsidTr="00F45D5B">
        <w:tc>
          <w:tcPr>
            <w:tcW w:w="3397" w:type="dxa"/>
          </w:tcPr>
          <w:p w14:paraId="0A2BF387" w14:textId="47698CA8" w:rsidR="001A04F1" w:rsidRDefault="001A04F1" w:rsidP="00227392">
            <w:pPr>
              <w:pStyle w:val="Default"/>
              <w:spacing w:line="360" w:lineRule="auto"/>
              <w:rPr>
                <w:rFonts w:ascii="Cascadia Mono" w:hAnsi="Cascadia Mono" w:cs="Cascadia Mono"/>
                <w:color w:val="0000FF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FF"/>
                <w:sz w:val="19"/>
                <w:szCs w:val="19"/>
              </w:rPr>
              <w:t>int</w:t>
            </w:r>
            <w:r>
              <w:rPr>
                <w:rFonts w:ascii="Cascadia Mono" w:hAnsi="Cascadia Mono" w:cs="Cascadia Mono"/>
                <w:sz w:val="19"/>
                <w:szCs w:val="19"/>
              </w:rPr>
              <w:t xml:space="preserve"> workersCount</w:t>
            </w:r>
          </w:p>
        </w:tc>
        <w:tc>
          <w:tcPr>
            <w:tcW w:w="5947" w:type="dxa"/>
            <w:gridSpan w:val="2"/>
          </w:tcPr>
          <w:p w14:paraId="532A2F00" w14:textId="44ABBB10" w:rsidR="001A04F1" w:rsidRDefault="001A04F1" w:rsidP="00227392">
            <w:pPr>
              <w:pStyle w:val="Default"/>
              <w:spacing w:line="360" w:lineRule="auto"/>
            </w:pPr>
            <w:r>
              <w:t>Количество сотрудников</w:t>
            </w:r>
          </w:p>
        </w:tc>
      </w:tr>
      <w:tr w:rsidR="00760D6D" w14:paraId="2CE721AC" w14:textId="77777777" w:rsidTr="00F45D5B">
        <w:tc>
          <w:tcPr>
            <w:tcW w:w="3397" w:type="dxa"/>
          </w:tcPr>
          <w:p w14:paraId="123A8C96" w14:textId="62757850" w:rsidR="00760D6D" w:rsidRDefault="00760D6D" w:rsidP="00227392">
            <w:pPr>
              <w:pStyle w:val="Default"/>
              <w:spacing w:line="360" w:lineRule="auto"/>
              <w:rPr>
                <w:rFonts w:ascii="Cascadia Mono" w:hAnsi="Cascadia Mono" w:cs="Cascadia Mono"/>
                <w:color w:val="2B91AF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2B91AF"/>
                <w:sz w:val="19"/>
                <w:szCs w:val="19"/>
              </w:rPr>
              <w:t xml:space="preserve">map </w:t>
            </w:r>
            <w:r>
              <w:rPr>
                <w:rFonts w:ascii="Cascadia Mono" w:hAnsi="Cascadia Mono" w:cs="Cascadia Mono"/>
                <w:sz w:val="19"/>
                <w:szCs w:val="19"/>
              </w:rPr>
              <w:t>&lt;</w:t>
            </w:r>
            <w:r>
              <w:rPr>
                <w:rFonts w:ascii="Cascadia Mono" w:hAnsi="Cascadia Mono" w:cs="Cascadia Mono"/>
                <w:color w:val="0000FF"/>
                <w:sz w:val="19"/>
                <w:szCs w:val="19"/>
              </w:rPr>
              <w:t>int</w:t>
            </w:r>
            <w:r>
              <w:rPr>
                <w:rFonts w:ascii="Cascadia Mono" w:hAnsi="Cascadia Mono" w:cs="Cascadia Mono"/>
                <w:sz w:val="19"/>
                <w:szCs w:val="19"/>
              </w:rPr>
              <w:t xml:space="preserve">, </w:t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</w:rPr>
              <w:t>Student</w:t>
            </w:r>
            <w:r>
              <w:rPr>
                <w:rFonts w:ascii="Cascadia Mono" w:hAnsi="Cascadia Mono" w:cs="Cascadia Mono"/>
                <w:sz w:val="19"/>
                <w:szCs w:val="19"/>
              </w:rPr>
              <w:t>&gt; studentsList</w:t>
            </w:r>
          </w:p>
        </w:tc>
        <w:tc>
          <w:tcPr>
            <w:tcW w:w="5947" w:type="dxa"/>
            <w:gridSpan w:val="2"/>
          </w:tcPr>
          <w:p w14:paraId="6B300971" w14:textId="2DCE67EB" w:rsidR="00760D6D" w:rsidRDefault="00760D6D" w:rsidP="00227392">
            <w:pPr>
              <w:pStyle w:val="Default"/>
              <w:spacing w:line="360" w:lineRule="auto"/>
            </w:pPr>
            <w:r>
              <w:t>Список студентов</w:t>
            </w:r>
          </w:p>
        </w:tc>
      </w:tr>
      <w:tr w:rsidR="001A04F1" w14:paraId="063D4E49" w14:textId="77777777" w:rsidTr="00F45D5B">
        <w:tc>
          <w:tcPr>
            <w:tcW w:w="3397" w:type="dxa"/>
          </w:tcPr>
          <w:p w14:paraId="0EFBAF03" w14:textId="02C60CD6" w:rsidR="001A04F1" w:rsidRDefault="001A04F1" w:rsidP="00227392">
            <w:pPr>
              <w:pStyle w:val="Default"/>
              <w:spacing w:line="360" w:lineRule="auto"/>
              <w:rPr>
                <w:rFonts w:ascii="Cascadia Mono" w:hAnsi="Cascadia Mono" w:cs="Cascadia Mono"/>
                <w:color w:val="2B91AF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2B91AF"/>
                <w:sz w:val="19"/>
                <w:szCs w:val="19"/>
              </w:rPr>
              <w:t>vector</w:t>
            </w:r>
            <w:r>
              <w:rPr>
                <w:rFonts w:ascii="Cascadia Mono" w:hAnsi="Cascadia Mono" w:cs="Cascadia Mono"/>
                <w:sz w:val="19"/>
                <w:szCs w:val="19"/>
              </w:rPr>
              <w:t xml:space="preserve"> &lt;</w:t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</w:rPr>
              <w:t>Teacher</w:t>
            </w:r>
            <w:r>
              <w:rPr>
                <w:rFonts w:ascii="Cascadia Mono" w:hAnsi="Cascadia Mono" w:cs="Cascadia Mono"/>
                <w:sz w:val="19"/>
                <w:szCs w:val="19"/>
              </w:rPr>
              <w:t>&gt; workersList</w:t>
            </w:r>
          </w:p>
        </w:tc>
        <w:tc>
          <w:tcPr>
            <w:tcW w:w="5947" w:type="dxa"/>
            <w:gridSpan w:val="2"/>
          </w:tcPr>
          <w:p w14:paraId="6875B212" w14:textId="01E2BF0E" w:rsidR="001A04F1" w:rsidRPr="001A04F1" w:rsidRDefault="001A04F1" w:rsidP="00227392">
            <w:pPr>
              <w:pStyle w:val="Default"/>
              <w:spacing w:line="360" w:lineRule="auto"/>
            </w:pPr>
            <w:r>
              <w:t>Список сотрудников</w:t>
            </w:r>
          </w:p>
        </w:tc>
      </w:tr>
      <w:tr w:rsidR="001A04F1" w14:paraId="6651E7F5" w14:textId="77777777" w:rsidTr="00F45D5B">
        <w:tc>
          <w:tcPr>
            <w:tcW w:w="3397" w:type="dxa"/>
          </w:tcPr>
          <w:p w14:paraId="41E6042D" w14:textId="6DA09ACF" w:rsidR="001A04F1" w:rsidRDefault="001A04F1" w:rsidP="00227392">
            <w:pPr>
              <w:pStyle w:val="Default"/>
              <w:spacing w:line="360" w:lineRule="auto"/>
              <w:rPr>
                <w:rFonts w:ascii="Cascadia Mono" w:hAnsi="Cascadia Mono" w:cs="Cascadia Mono"/>
                <w:color w:val="2B91AF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2B91AF"/>
                <w:sz w:val="19"/>
                <w:szCs w:val="19"/>
              </w:rPr>
              <w:t>map</w:t>
            </w:r>
            <w:r>
              <w:rPr>
                <w:rFonts w:ascii="Cascadia Mono" w:hAnsi="Cascadia Mono" w:cs="Cascadia Mono"/>
                <w:sz w:val="19"/>
                <w:szCs w:val="19"/>
              </w:rPr>
              <w:t xml:space="preserve"> &lt;</w:t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</w:rPr>
              <w:t>string</w:t>
            </w:r>
            <w:r>
              <w:rPr>
                <w:rFonts w:ascii="Cascadia Mono" w:hAnsi="Cascadia Mono" w:cs="Cascadia Mono"/>
                <w:sz w:val="19"/>
                <w:szCs w:val="19"/>
              </w:rPr>
              <w:t xml:space="preserve">, </w:t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</w:rPr>
              <w:t>Assistant</w:t>
            </w:r>
            <w:r>
              <w:rPr>
                <w:rFonts w:ascii="Cascadia Mono" w:hAnsi="Cascadia Mono" w:cs="Cascadia Mono"/>
                <w:sz w:val="19"/>
                <w:szCs w:val="19"/>
              </w:rPr>
              <w:t>&gt; assistList</w:t>
            </w:r>
          </w:p>
        </w:tc>
        <w:tc>
          <w:tcPr>
            <w:tcW w:w="5947" w:type="dxa"/>
            <w:gridSpan w:val="2"/>
          </w:tcPr>
          <w:p w14:paraId="303B199A" w14:textId="4019811D" w:rsidR="001A04F1" w:rsidRDefault="001A04F1" w:rsidP="00227392">
            <w:pPr>
              <w:pStyle w:val="Default"/>
              <w:spacing w:line="360" w:lineRule="auto"/>
            </w:pPr>
            <w:r>
              <w:t>Список лаборантов и их преподавателей</w:t>
            </w:r>
          </w:p>
        </w:tc>
      </w:tr>
      <w:tr w:rsidR="0050398F" w14:paraId="75B51476" w14:textId="77777777" w:rsidTr="00B92C8A">
        <w:tc>
          <w:tcPr>
            <w:tcW w:w="9344" w:type="dxa"/>
            <w:gridSpan w:val="3"/>
          </w:tcPr>
          <w:p w14:paraId="1551945B" w14:textId="7F1A99D5" w:rsidR="0050398F" w:rsidRDefault="0050398F" w:rsidP="0050398F">
            <w:pPr>
              <w:pStyle w:val="Default"/>
              <w:spacing w:line="360" w:lineRule="auto"/>
              <w:jc w:val="center"/>
            </w:pPr>
            <w:r w:rsidRPr="002509A4">
              <w:rPr>
                <w:b/>
                <w:bCs/>
              </w:rPr>
              <w:t xml:space="preserve">Методы (функции-элементы) </w:t>
            </w:r>
            <w:r>
              <w:rPr>
                <w:b/>
                <w:bCs/>
              </w:rPr>
              <w:t>структуры</w:t>
            </w:r>
          </w:p>
        </w:tc>
      </w:tr>
      <w:tr w:rsidR="00507D73" w14:paraId="17F441FD" w14:textId="77777777" w:rsidTr="00F45D5B">
        <w:tc>
          <w:tcPr>
            <w:tcW w:w="3397" w:type="dxa"/>
            <w:vAlign w:val="center"/>
          </w:tcPr>
          <w:p w14:paraId="57D391E2" w14:textId="442FA3D8" w:rsidR="00507D73" w:rsidRDefault="00507D73" w:rsidP="00507D73">
            <w:pPr>
              <w:pStyle w:val="Default"/>
              <w:spacing w:line="360" w:lineRule="auto"/>
              <w:rPr>
                <w:rFonts w:ascii="Cascadia Mono" w:hAnsi="Cascadia Mono" w:cs="Cascadia Mono"/>
                <w:sz w:val="19"/>
                <w:szCs w:val="19"/>
              </w:rPr>
            </w:pPr>
            <w:r w:rsidRPr="00EA779C">
              <w:t>Название и тип возвращаемого значения</w:t>
            </w:r>
          </w:p>
        </w:tc>
        <w:tc>
          <w:tcPr>
            <w:tcW w:w="2201" w:type="dxa"/>
            <w:vAlign w:val="center"/>
          </w:tcPr>
          <w:p w14:paraId="6A90811D" w14:textId="72AD626B" w:rsidR="00507D73" w:rsidRDefault="00507D73" w:rsidP="00507D73">
            <w:pPr>
              <w:pStyle w:val="Default"/>
              <w:spacing w:line="360" w:lineRule="auto"/>
              <w:rPr>
                <w:rFonts w:ascii="Cascadia Mono" w:hAnsi="Cascadia Mono" w:cs="Cascadia Mono"/>
                <w:color w:val="2B91AF"/>
                <w:sz w:val="19"/>
                <w:szCs w:val="19"/>
              </w:rPr>
            </w:pPr>
            <w:r w:rsidRPr="00EA779C">
              <w:t>Аргументы</w:t>
            </w:r>
          </w:p>
        </w:tc>
        <w:tc>
          <w:tcPr>
            <w:tcW w:w="3746" w:type="dxa"/>
            <w:vAlign w:val="center"/>
          </w:tcPr>
          <w:p w14:paraId="44B61299" w14:textId="00A5919F" w:rsidR="00507D73" w:rsidRDefault="00507D73" w:rsidP="00507D73">
            <w:pPr>
              <w:pStyle w:val="Default"/>
              <w:spacing w:line="360" w:lineRule="auto"/>
            </w:pPr>
            <w:r w:rsidRPr="00EA779C">
              <w:t>Описание</w:t>
            </w:r>
          </w:p>
        </w:tc>
      </w:tr>
      <w:tr w:rsidR="0050398F" w14:paraId="489752DD" w14:textId="77777777" w:rsidTr="00F45D5B">
        <w:tc>
          <w:tcPr>
            <w:tcW w:w="3397" w:type="dxa"/>
          </w:tcPr>
          <w:p w14:paraId="51B8F207" w14:textId="7DAD9A7B" w:rsidR="0050398F" w:rsidRDefault="00E23C70" w:rsidP="00227392">
            <w:pPr>
              <w:pStyle w:val="Default"/>
              <w:spacing w:line="360" w:lineRule="auto"/>
              <w:rPr>
                <w:rFonts w:ascii="Cascadia Mono" w:hAnsi="Cascadia Mono" w:cs="Cascadia Mono"/>
                <w:sz w:val="19"/>
                <w:szCs w:val="19"/>
              </w:rPr>
            </w:pPr>
            <w:proofErr w:type="gramStart"/>
            <w:r>
              <w:rPr>
                <w:rFonts w:ascii="Cascadia Mono" w:hAnsi="Cascadia Mono" w:cs="Cascadia Mono"/>
                <w:sz w:val="19"/>
                <w:szCs w:val="19"/>
              </w:rPr>
              <w:t>Institute</w:t>
            </w:r>
            <w:r w:rsidR="00507D73">
              <w:rPr>
                <w:rFonts w:ascii="Cascadia Mono" w:hAnsi="Cascadia Mono" w:cs="Cascadia Mono"/>
                <w:sz w:val="19"/>
                <w:szCs w:val="19"/>
              </w:rPr>
              <w:t>(</w:t>
            </w:r>
            <w:proofErr w:type="gramEnd"/>
            <w:r w:rsidR="00507D73">
              <w:rPr>
                <w:rFonts w:ascii="Cascadia Mono" w:hAnsi="Cascadia Mono" w:cs="Cascadia Mono"/>
                <w:sz w:val="19"/>
                <w:szCs w:val="19"/>
              </w:rPr>
              <w:t>)</w:t>
            </w:r>
          </w:p>
        </w:tc>
        <w:tc>
          <w:tcPr>
            <w:tcW w:w="2201" w:type="dxa"/>
          </w:tcPr>
          <w:p w14:paraId="3F29E9B5" w14:textId="1AE53826" w:rsidR="00D06BB0" w:rsidRPr="00BE5669" w:rsidRDefault="00E23C70" w:rsidP="00227392">
            <w:pPr>
              <w:pStyle w:val="Default"/>
              <w:spacing w:line="360" w:lineRule="auto"/>
              <w:rPr>
                <w:rFonts w:ascii="Cascadia Mono" w:hAnsi="Cascadia Mono" w:cs="Cascadia Mono"/>
                <w:color w:val="2B91AF"/>
                <w:sz w:val="19"/>
                <w:szCs w:val="19"/>
                <w:lang w:val="en-US"/>
              </w:rPr>
            </w:pPr>
            <w:r>
              <w:rPr>
                <w:rFonts w:ascii="Cascadia Mono" w:hAnsi="Cascadia Mono" w:cs="Cascadia Mono"/>
                <w:color w:val="2B91AF"/>
                <w:sz w:val="19"/>
                <w:szCs w:val="19"/>
              </w:rPr>
              <w:t>string</w:t>
            </w:r>
            <w:r>
              <w:rPr>
                <w:rFonts w:ascii="Cascadia Mono" w:hAnsi="Cascadia Mono" w:cs="Cascadia Mono"/>
                <w:sz w:val="19"/>
                <w:szCs w:val="19"/>
              </w:rPr>
              <w:t xml:space="preserve"> </w:t>
            </w:r>
            <w:r>
              <w:rPr>
                <w:rFonts w:ascii="Cascadia Mono" w:hAnsi="Cascadia Mono" w:cs="Cascadia Mono"/>
                <w:color w:val="808080"/>
                <w:sz w:val="19"/>
                <w:szCs w:val="19"/>
              </w:rPr>
              <w:t>nameData</w:t>
            </w:r>
            <w:r>
              <w:rPr>
                <w:rFonts w:ascii="Cascadia Mono" w:hAnsi="Cascadia Mono" w:cs="Cascadia Mono"/>
                <w:sz w:val="19"/>
                <w:szCs w:val="19"/>
              </w:rPr>
              <w:t xml:space="preserve">, </w:t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</w:rPr>
              <w:t>Human</w:t>
            </w:r>
            <w:r>
              <w:rPr>
                <w:rFonts w:ascii="Cascadia Mono" w:hAnsi="Cascadia Mono" w:cs="Cascadia Mono"/>
                <w:sz w:val="19"/>
                <w:szCs w:val="19"/>
              </w:rPr>
              <w:t xml:space="preserve"> </w:t>
            </w:r>
            <w:r>
              <w:rPr>
                <w:rFonts w:ascii="Cascadia Mono" w:hAnsi="Cascadia Mono" w:cs="Cascadia Mono"/>
                <w:color w:val="808080"/>
                <w:sz w:val="19"/>
                <w:szCs w:val="19"/>
              </w:rPr>
              <w:t>directorData</w:t>
            </w:r>
          </w:p>
        </w:tc>
        <w:tc>
          <w:tcPr>
            <w:tcW w:w="3746" w:type="dxa"/>
          </w:tcPr>
          <w:p w14:paraId="45F7A590" w14:textId="696AE00D" w:rsidR="0050398F" w:rsidRDefault="00507D73" w:rsidP="00227392">
            <w:pPr>
              <w:pStyle w:val="Default"/>
              <w:spacing w:line="360" w:lineRule="auto"/>
            </w:pPr>
            <w:r>
              <w:t>Конструктор структуры</w:t>
            </w:r>
          </w:p>
        </w:tc>
      </w:tr>
      <w:tr w:rsidR="004E2FD2" w14:paraId="24DF59EC" w14:textId="77777777" w:rsidTr="00F45D5B">
        <w:tc>
          <w:tcPr>
            <w:tcW w:w="3397" w:type="dxa"/>
          </w:tcPr>
          <w:p w14:paraId="62DFB911" w14:textId="6B028A62" w:rsidR="004E2FD2" w:rsidRDefault="004E2FD2" w:rsidP="00227392">
            <w:pPr>
              <w:pStyle w:val="Default"/>
              <w:spacing w:line="360" w:lineRule="auto"/>
              <w:rPr>
                <w:rFonts w:ascii="Cascadia Mono" w:hAnsi="Cascadia Mono" w:cs="Cascadia Mono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FF"/>
                <w:sz w:val="19"/>
                <w:szCs w:val="19"/>
              </w:rPr>
              <w:t>void</w:t>
            </w:r>
            <w:r>
              <w:rPr>
                <w:rFonts w:ascii="Cascadia Mono" w:hAnsi="Cascadia Mono" w:cs="Cascadia Mono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ascadia Mono" w:hAnsi="Cascadia Mono" w:cs="Cascadia Mono"/>
                <w:sz w:val="19"/>
                <w:szCs w:val="19"/>
              </w:rPr>
              <w:t>Print(</w:t>
            </w:r>
            <w:proofErr w:type="gramEnd"/>
            <w:r>
              <w:rPr>
                <w:rFonts w:ascii="Cascadia Mono" w:hAnsi="Cascadia Mono" w:cs="Cascadia Mono"/>
                <w:sz w:val="19"/>
                <w:szCs w:val="19"/>
              </w:rPr>
              <w:t>)</w:t>
            </w:r>
          </w:p>
        </w:tc>
        <w:tc>
          <w:tcPr>
            <w:tcW w:w="2201" w:type="dxa"/>
          </w:tcPr>
          <w:p w14:paraId="3BCB9BC4" w14:textId="103C7DEC" w:rsidR="004E2FD2" w:rsidRDefault="004E2FD2" w:rsidP="00227392">
            <w:pPr>
              <w:pStyle w:val="Default"/>
              <w:spacing w:line="360" w:lineRule="auto"/>
              <w:rPr>
                <w:rFonts w:ascii="Cascadia Mono" w:hAnsi="Cascadia Mono" w:cs="Cascadia Mono"/>
                <w:color w:val="2B91AF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FF"/>
                <w:sz w:val="19"/>
                <w:szCs w:val="19"/>
                <w:lang w:val="en-US"/>
              </w:rPr>
              <w:t>void</w:t>
            </w:r>
          </w:p>
        </w:tc>
        <w:tc>
          <w:tcPr>
            <w:tcW w:w="3746" w:type="dxa"/>
          </w:tcPr>
          <w:p w14:paraId="0D2378D6" w14:textId="41295EF0" w:rsidR="004E2FD2" w:rsidRPr="004E2FD2" w:rsidRDefault="004E2FD2" w:rsidP="00227392">
            <w:pPr>
              <w:pStyle w:val="Default"/>
              <w:spacing w:line="360" w:lineRule="auto"/>
              <w:rPr>
                <w:lang w:val="en-US"/>
              </w:rPr>
            </w:pPr>
            <w:r>
              <w:t>Вывод информации об институте</w:t>
            </w:r>
          </w:p>
        </w:tc>
      </w:tr>
      <w:tr w:rsidR="004E2FD2" w14:paraId="09FC01C4" w14:textId="77777777" w:rsidTr="00F45D5B">
        <w:tc>
          <w:tcPr>
            <w:tcW w:w="3397" w:type="dxa"/>
          </w:tcPr>
          <w:p w14:paraId="6E2F6475" w14:textId="6B2C04A9" w:rsidR="004E2FD2" w:rsidRDefault="004E2FD2" w:rsidP="00CF38C9">
            <w:pPr>
              <w:pStyle w:val="Default"/>
              <w:spacing w:line="360" w:lineRule="auto"/>
              <w:rPr>
                <w:rFonts w:ascii="Cascadia Mono" w:hAnsi="Cascadia Mono" w:cs="Cascadia Mono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FF"/>
                <w:sz w:val="19"/>
                <w:szCs w:val="19"/>
              </w:rPr>
              <w:t>int</w:t>
            </w:r>
            <w:r>
              <w:rPr>
                <w:rFonts w:ascii="Cascadia Mono" w:hAnsi="Cascadia Mono" w:cs="Cascadia Mono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ascadia Mono" w:hAnsi="Cascadia Mono" w:cs="Cascadia Mono"/>
                <w:sz w:val="19"/>
                <w:szCs w:val="19"/>
              </w:rPr>
              <w:t>CountStudents(</w:t>
            </w:r>
            <w:proofErr w:type="gramEnd"/>
            <w:r>
              <w:rPr>
                <w:rFonts w:ascii="Cascadia Mono" w:hAnsi="Cascadia Mono" w:cs="Cascadia Mono"/>
                <w:sz w:val="19"/>
                <w:szCs w:val="19"/>
              </w:rPr>
              <w:t>)</w:t>
            </w:r>
          </w:p>
        </w:tc>
        <w:tc>
          <w:tcPr>
            <w:tcW w:w="2201" w:type="dxa"/>
          </w:tcPr>
          <w:p w14:paraId="2B2DD8A9" w14:textId="04EE5B76" w:rsidR="004E2FD2" w:rsidRDefault="004E2FD2" w:rsidP="00CF38C9">
            <w:pPr>
              <w:pStyle w:val="Default"/>
              <w:spacing w:line="360" w:lineRule="auto"/>
              <w:rPr>
                <w:rFonts w:ascii="Cascadia Mono" w:hAnsi="Cascadia Mono" w:cs="Cascadia Mono"/>
                <w:color w:val="2B91AF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FF"/>
                <w:sz w:val="19"/>
                <w:szCs w:val="19"/>
                <w:lang w:val="en-US"/>
              </w:rPr>
              <w:t>void</w:t>
            </w:r>
          </w:p>
        </w:tc>
        <w:tc>
          <w:tcPr>
            <w:tcW w:w="3746" w:type="dxa"/>
          </w:tcPr>
          <w:p w14:paraId="18DDA47D" w14:textId="4A052975" w:rsidR="004E2FD2" w:rsidRDefault="004E2FD2" w:rsidP="00CF38C9">
            <w:pPr>
              <w:pStyle w:val="Default"/>
              <w:spacing w:line="360" w:lineRule="auto"/>
            </w:pPr>
            <w:r>
              <w:t>Возвращает число обучающихся</w:t>
            </w:r>
          </w:p>
        </w:tc>
      </w:tr>
      <w:tr w:rsidR="0059225D" w14:paraId="6AEFA811" w14:textId="77777777" w:rsidTr="00F45D5B">
        <w:tc>
          <w:tcPr>
            <w:tcW w:w="3397" w:type="dxa"/>
          </w:tcPr>
          <w:p w14:paraId="34ADF169" w14:textId="6EDD39C6" w:rsidR="0059225D" w:rsidRDefault="0059225D" w:rsidP="00CF38C9">
            <w:pPr>
              <w:pStyle w:val="Default"/>
              <w:spacing w:line="360" w:lineRule="auto"/>
              <w:rPr>
                <w:rFonts w:ascii="Cascadia Mono" w:hAnsi="Cascadia Mono" w:cs="Cascadia Mono"/>
                <w:color w:val="0000FF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FF"/>
                <w:sz w:val="19"/>
                <w:szCs w:val="19"/>
              </w:rPr>
              <w:t>int</w:t>
            </w:r>
            <w:r>
              <w:rPr>
                <w:rFonts w:ascii="Cascadia Mono" w:hAnsi="Cascadia Mono" w:cs="Cascadia Mono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ascadia Mono" w:hAnsi="Cascadia Mono" w:cs="Cascadia Mono"/>
                <w:sz w:val="19"/>
                <w:szCs w:val="19"/>
              </w:rPr>
              <w:t>CountWorkers(</w:t>
            </w:r>
            <w:proofErr w:type="gramEnd"/>
            <w:r>
              <w:rPr>
                <w:rFonts w:ascii="Cascadia Mono" w:hAnsi="Cascadia Mono" w:cs="Cascadia Mono"/>
                <w:sz w:val="19"/>
                <w:szCs w:val="19"/>
              </w:rPr>
              <w:t>)</w:t>
            </w:r>
          </w:p>
        </w:tc>
        <w:tc>
          <w:tcPr>
            <w:tcW w:w="2201" w:type="dxa"/>
          </w:tcPr>
          <w:p w14:paraId="10131041" w14:textId="4ABA79BE" w:rsidR="0059225D" w:rsidRDefault="0059225D" w:rsidP="00CF38C9">
            <w:pPr>
              <w:pStyle w:val="Default"/>
              <w:spacing w:line="360" w:lineRule="auto"/>
              <w:rPr>
                <w:rFonts w:ascii="Cascadia Mono" w:hAnsi="Cascadia Mono" w:cs="Cascadia Mono"/>
                <w:color w:val="0000FF"/>
                <w:sz w:val="19"/>
                <w:szCs w:val="19"/>
                <w:lang w:val="en-US"/>
              </w:rPr>
            </w:pPr>
            <w:r>
              <w:rPr>
                <w:rFonts w:ascii="Cascadia Mono" w:hAnsi="Cascadia Mono" w:cs="Cascadia Mono"/>
                <w:color w:val="0000FF"/>
                <w:sz w:val="19"/>
                <w:szCs w:val="19"/>
                <w:lang w:val="en-US"/>
              </w:rPr>
              <w:t>void</w:t>
            </w:r>
          </w:p>
        </w:tc>
        <w:tc>
          <w:tcPr>
            <w:tcW w:w="3746" w:type="dxa"/>
          </w:tcPr>
          <w:p w14:paraId="46634F8D" w14:textId="2F529FB9" w:rsidR="0059225D" w:rsidRDefault="0059225D" w:rsidP="00CF38C9">
            <w:pPr>
              <w:pStyle w:val="Default"/>
              <w:spacing w:line="360" w:lineRule="auto"/>
            </w:pPr>
            <w:r>
              <w:t xml:space="preserve">Возвращает число </w:t>
            </w:r>
            <w:r>
              <w:t>сотрудников</w:t>
            </w:r>
          </w:p>
        </w:tc>
      </w:tr>
      <w:tr w:rsidR="004E2FD2" w14:paraId="5EAF607C" w14:textId="77777777" w:rsidTr="00F45D5B">
        <w:tc>
          <w:tcPr>
            <w:tcW w:w="3397" w:type="dxa"/>
          </w:tcPr>
          <w:p w14:paraId="23DC7214" w14:textId="35DBCD19" w:rsidR="004E2FD2" w:rsidRDefault="006849B7" w:rsidP="00CF38C9">
            <w:pPr>
              <w:pStyle w:val="Default"/>
              <w:spacing w:line="360" w:lineRule="auto"/>
              <w:rPr>
                <w:rFonts w:ascii="Cascadia Mono" w:hAnsi="Cascadia Mono" w:cs="Cascadia Mono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FF"/>
                <w:sz w:val="19"/>
                <w:szCs w:val="19"/>
              </w:rPr>
              <w:t>void</w:t>
            </w:r>
            <w:r>
              <w:rPr>
                <w:rFonts w:ascii="Cascadia Mono" w:hAnsi="Cascadia Mono" w:cs="Cascadia Mono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ascadia Mono" w:hAnsi="Cascadia Mono" w:cs="Cascadia Mono"/>
                <w:sz w:val="19"/>
                <w:szCs w:val="19"/>
              </w:rPr>
              <w:t>MakeDirector(</w:t>
            </w:r>
            <w:proofErr w:type="gramEnd"/>
            <w:r>
              <w:rPr>
                <w:rFonts w:ascii="Cascadia Mono" w:hAnsi="Cascadia Mono" w:cs="Cascadia Mono"/>
                <w:sz w:val="19"/>
                <w:szCs w:val="19"/>
              </w:rPr>
              <w:t>)</w:t>
            </w:r>
          </w:p>
        </w:tc>
        <w:tc>
          <w:tcPr>
            <w:tcW w:w="2201" w:type="dxa"/>
          </w:tcPr>
          <w:p w14:paraId="5B1133BE" w14:textId="4C5817C4" w:rsidR="004E2FD2" w:rsidRDefault="006849B7" w:rsidP="00CF38C9">
            <w:pPr>
              <w:pStyle w:val="Default"/>
              <w:spacing w:line="360" w:lineRule="auto"/>
              <w:rPr>
                <w:rFonts w:ascii="Cascadia Mono" w:hAnsi="Cascadia Mono" w:cs="Cascadia Mono"/>
                <w:color w:val="2B91AF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2B91AF"/>
                <w:sz w:val="19"/>
                <w:szCs w:val="19"/>
              </w:rPr>
              <w:t>Human</w:t>
            </w:r>
            <w:r>
              <w:rPr>
                <w:rFonts w:ascii="Cascadia Mono" w:hAnsi="Cascadia Mono" w:cs="Cascadia Mono"/>
                <w:sz w:val="19"/>
                <w:szCs w:val="19"/>
              </w:rPr>
              <w:t xml:space="preserve"> </w:t>
            </w:r>
            <w:r>
              <w:rPr>
                <w:rFonts w:ascii="Cascadia Mono" w:hAnsi="Cascadia Mono" w:cs="Cascadia Mono"/>
                <w:color w:val="808080"/>
                <w:sz w:val="19"/>
                <w:szCs w:val="19"/>
              </w:rPr>
              <w:t>newDirector</w:t>
            </w:r>
          </w:p>
        </w:tc>
        <w:tc>
          <w:tcPr>
            <w:tcW w:w="3746" w:type="dxa"/>
          </w:tcPr>
          <w:p w14:paraId="3DFAEEFE" w14:textId="562FD3B0" w:rsidR="004E2FD2" w:rsidRDefault="006849B7" w:rsidP="00CF38C9">
            <w:pPr>
              <w:pStyle w:val="Default"/>
              <w:spacing w:line="360" w:lineRule="auto"/>
            </w:pPr>
            <w:r>
              <w:t>Назначить нового директора</w:t>
            </w:r>
          </w:p>
        </w:tc>
      </w:tr>
      <w:tr w:rsidR="004E2FD2" w:rsidRPr="006849B7" w14:paraId="6871A637" w14:textId="77777777" w:rsidTr="00F45D5B">
        <w:tc>
          <w:tcPr>
            <w:tcW w:w="3397" w:type="dxa"/>
          </w:tcPr>
          <w:p w14:paraId="09156990" w14:textId="51C2DBB7" w:rsidR="004E2FD2" w:rsidRPr="006849B7" w:rsidRDefault="006849B7" w:rsidP="00CF38C9">
            <w:pPr>
              <w:pStyle w:val="Default"/>
              <w:spacing w:line="360" w:lineRule="auto"/>
              <w:rPr>
                <w:rFonts w:ascii="Cascadia Mono" w:hAnsi="Cascadia Mono" w:cs="Cascadia Mono"/>
                <w:sz w:val="19"/>
                <w:szCs w:val="19"/>
                <w:lang w:val="en-US"/>
              </w:rPr>
            </w:pPr>
            <w:r w:rsidRPr="006849B7">
              <w:rPr>
                <w:rFonts w:ascii="Cascadia Mono" w:hAnsi="Cascadia Mono" w:cs="Cascadia Mono"/>
                <w:color w:val="2B91AF"/>
                <w:sz w:val="19"/>
                <w:szCs w:val="19"/>
                <w:lang w:val="en-US"/>
              </w:rPr>
              <w:t>Student</w:t>
            </w:r>
            <w:r w:rsidRPr="006849B7">
              <w:rPr>
                <w:rFonts w:ascii="Cascadia Mono" w:hAnsi="Cascadia Mono" w:cs="Cascadia Mono"/>
                <w:sz w:val="19"/>
                <w:szCs w:val="19"/>
                <w:lang w:val="en-US"/>
              </w:rPr>
              <w:t xml:space="preserve"> Enroll</w:t>
            </w:r>
          </w:p>
        </w:tc>
        <w:tc>
          <w:tcPr>
            <w:tcW w:w="2201" w:type="dxa"/>
          </w:tcPr>
          <w:p w14:paraId="157F7E19" w14:textId="3B73E7D4" w:rsidR="004E2FD2" w:rsidRPr="006849B7" w:rsidRDefault="006849B7" w:rsidP="00CF38C9">
            <w:pPr>
              <w:pStyle w:val="Default"/>
              <w:spacing w:line="360" w:lineRule="auto"/>
              <w:rPr>
                <w:rFonts w:ascii="Cascadia Mono" w:hAnsi="Cascadia Mono" w:cs="Cascadia Mono"/>
                <w:color w:val="2B91AF"/>
                <w:sz w:val="19"/>
                <w:szCs w:val="19"/>
                <w:lang w:val="en-US"/>
              </w:rPr>
            </w:pPr>
            <w:r w:rsidRPr="006849B7">
              <w:rPr>
                <w:rFonts w:ascii="Cascadia Mono" w:hAnsi="Cascadia Mono" w:cs="Cascadia Mono"/>
                <w:color w:val="2B91AF"/>
                <w:sz w:val="19"/>
                <w:szCs w:val="19"/>
                <w:lang w:val="en-US"/>
              </w:rPr>
              <w:t>Human</w:t>
            </w:r>
            <w:r w:rsidRPr="006849B7">
              <w:rPr>
                <w:rFonts w:ascii="Cascadia Mono" w:hAnsi="Cascadia Mono" w:cs="Cascadia Mono"/>
                <w:sz w:val="19"/>
                <w:szCs w:val="19"/>
                <w:lang w:val="en-US"/>
              </w:rPr>
              <w:t xml:space="preserve"> </w:t>
            </w:r>
            <w:r w:rsidRPr="006849B7">
              <w:rPr>
                <w:rFonts w:ascii="Cascadia Mono" w:hAnsi="Cascadia Mono" w:cs="Cascadia Mono"/>
                <w:color w:val="808080"/>
                <w:sz w:val="19"/>
                <w:szCs w:val="19"/>
                <w:lang w:val="en-US"/>
              </w:rPr>
              <w:t>student</w:t>
            </w:r>
            <w:r w:rsidRPr="006849B7">
              <w:rPr>
                <w:rFonts w:ascii="Cascadia Mono" w:hAnsi="Cascadia Mono" w:cs="Cascadia Mono"/>
                <w:sz w:val="19"/>
                <w:szCs w:val="19"/>
                <w:lang w:val="en-US"/>
              </w:rPr>
              <w:t xml:space="preserve">, </w:t>
            </w:r>
            <w:r w:rsidRPr="006849B7">
              <w:rPr>
                <w:rFonts w:ascii="Cascadia Mono" w:hAnsi="Cascadia Mono" w:cs="Cascadia Mono"/>
                <w:color w:val="0000FF"/>
                <w:sz w:val="19"/>
                <w:szCs w:val="19"/>
                <w:lang w:val="en-US"/>
              </w:rPr>
              <w:t>int</w:t>
            </w:r>
            <w:r w:rsidRPr="006849B7">
              <w:rPr>
                <w:rFonts w:ascii="Cascadia Mono" w:hAnsi="Cascadia Mono" w:cs="Cascadia Mono"/>
                <w:sz w:val="19"/>
                <w:szCs w:val="19"/>
                <w:lang w:val="en-US"/>
              </w:rPr>
              <w:t xml:space="preserve"> </w:t>
            </w:r>
            <w:r w:rsidRPr="006849B7">
              <w:rPr>
                <w:rFonts w:ascii="Cascadia Mono" w:hAnsi="Cascadia Mono" w:cs="Cascadia Mono"/>
                <w:color w:val="808080"/>
                <w:sz w:val="19"/>
                <w:szCs w:val="19"/>
                <w:lang w:val="en-US"/>
              </w:rPr>
              <w:t>group</w:t>
            </w:r>
            <w:r w:rsidRPr="006849B7">
              <w:rPr>
                <w:rFonts w:ascii="Cascadia Mono" w:hAnsi="Cascadia Mono" w:cs="Cascadia Mono"/>
                <w:sz w:val="19"/>
                <w:szCs w:val="19"/>
                <w:lang w:val="en-US"/>
              </w:rPr>
              <w:t xml:space="preserve">, </w:t>
            </w:r>
            <w:r w:rsidRPr="006849B7">
              <w:rPr>
                <w:rFonts w:ascii="Cascadia Mono" w:hAnsi="Cascadia Mono" w:cs="Cascadia Mono"/>
                <w:color w:val="0000FF"/>
                <w:sz w:val="19"/>
                <w:szCs w:val="19"/>
                <w:lang w:val="en-US"/>
              </w:rPr>
              <w:t>int</w:t>
            </w:r>
            <w:r w:rsidRPr="006849B7">
              <w:rPr>
                <w:rFonts w:ascii="Cascadia Mono" w:hAnsi="Cascadia Mono" w:cs="Cascadia Mono"/>
                <w:sz w:val="19"/>
                <w:szCs w:val="19"/>
                <w:lang w:val="en-US"/>
              </w:rPr>
              <w:t xml:space="preserve"> </w:t>
            </w:r>
            <w:r w:rsidRPr="006849B7">
              <w:rPr>
                <w:rFonts w:ascii="Cascadia Mono" w:hAnsi="Cascadia Mono" w:cs="Cascadia Mono"/>
                <w:color w:val="808080"/>
                <w:sz w:val="19"/>
                <w:szCs w:val="19"/>
                <w:lang w:val="en-US"/>
              </w:rPr>
              <w:t>ID</w:t>
            </w:r>
          </w:p>
        </w:tc>
        <w:tc>
          <w:tcPr>
            <w:tcW w:w="3746" w:type="dxa"/>
          </w:tcPr>
          <w:p w14:paraId="5715552E" w14:textId="7E90D8BB" w:rsidR="004E2FD2" w:rsidRPr="006849B7" w:rsidRDefault="006849B7" w:rsidP="00CF38C9">
            <w:pPr>
              <w:pStyle w:val="Default"/>
              <w:spacing w:line="360" w:lineRule="auto"/>
            </w:pPr>
            <w:r>
              <w:t>Зачислить студента</w:t>
            </w:r>
          </w:p>
        </w:tc>
      </w:tr>
      <w:tr w:rsidR="004E2FD2" w:rsidRPr="006849B7" w14:paraId="699EAC24" w14:textId="77777777" w:rsidTr="00F45D5B">
        <w:tc>
          <w:tcPr>
            <w:tcW w:w="3397" w:type="dxa"/>
          </w:tcPr>
          <w:p w14:paraId="788BED2D" w14:textId="22A53322" w:rsidR="004E2FD2" w:rsidRPr="006849B7" w:rsidRDefault="006849B7" w:rsidP="00227392">
            <w:pPr>
              <w:pStyle w:val="Default"/>
              <w:spacing w:line="360" w:lineRule="auto"/>
              <w:rPr>
                <w:rFonts w:ascii="Cascadia Mono" w:hAnsi="Cascadia Mono" w:cs="Cascadia Mono"/>
                <w:sz w:val="19"/>
                <w:szCs w:val="19"/>
                <w:lang w:val="en-US"/>
              </w:rPr>
            </w:pPr>
            <w:r>
              <w:rPr>
                <w:rFonts w:ascii="Cascadia Mono" w:hAnsi="Cascadia Mono" w:cs="Cascadia Mono"/>
                <w:color w:val="0000FF"/>
                <w:sz w:val="19"/>
                <w:szCs w:val="19"/>
              </w:rPr>
              <w:t>void</w:t>
            </w:r>
            <w:r>
              <w:rPr>
                <w:rFonts w:ascii="Cascadia Mono" w:hAnsi="Cascadia Mono" w:cs="Cascadia Mono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ascadia Mono" w:hAnsi="Cascadia Mono" w:cs="Cascadia Mono"/>
                <w:sz w:val="19"/>
                <w:szCs w:val="19"/>
              </w:rPr>
              <w:t>Expell(</w:t>
            </w:r>
            <w:proofErr w:type="gramEnd"/>
            <w:r>
              <w:rPr>
                <w:rFonts w:ascii="Cascadia Mono" w:hAnsi="Cascadia Mono" w:cs="Cascadia Mono"/>
                <w:sz w:val="19"/>
                <w:szCs w:val="19"/>
              </w:rPr>
              <w:t>)</w:t>
            </w:r>
          </w:p>
        </w:tc>
        <w:tc>
          <w:tcPr>
            <w:tcW w:w="2201" w:type="dxa"/>
          </w:tcPr>
          <w:p w14:paraId="2B16E20B" w14:textId="31012180" w:rsidR="004E2FD2" w:rsidRPr="006849B7" w:rsidRDefault="00865B58" w:rsidP="00227392">
            <w:pPr>
              <w:pStyle w:val="Default"/>
              <w:spacing w:line="360" w:lineRule="auto"/>
              <w:rPr>
                <w:rFonts w:ascii="Cascadia Mono" w:hAnsi="Cascadia Mono" w:cs="Cascadia Mono"/>
                <w:color w:val="2B91AF"/>
                <w:sz w:val="19"/>
                <w:szCs w:val="19"/>
                <w:lang w:val="en-US"/>
              </w:rPr>
            </w:pPr>
            <w:r>
              <w:rPr>
                <w:rFonts w:ascii="Cascadia Mono" w:hAnsi="Cascadia Mono" w:cs="Cascadia Mono"/>
                <w:color w:val="0000FF"/>
                <w:sz w:val="19"/>
                <w:szCs w:val="19"/>
              </w:rPr>
              <w:t>int</w:t>
            </w:r>
            <w:r>
              <w:rPr>
                <w:rFonts w:ascii="Cascadia Mono" w:hAnsi="Cascadia Mono" w:cs="Cascadia Mono"/>
                <w:sz w:val="19"/>
                <w:szCs w:val="19"/>
              </w:rPr>
              <w:t xml:space="preserve"> </w:t>
            </w:r>
            <w:r>
              <w:rPr>
                <w:rFonts w:ascii="Cascadia Mono" w:hAnsi="Cascadia Mono" w:cs="Cascadia Mono"/>
                <w:color w:val="808080"/>
                <w:sz w:val="19"/>
                <w:szCs w:val="19"/>
              </w:rPr>
              <w:t>ID</w:t>
            </w:r>
          </w:p>
        </w:tc>
        <w:tc>
          <w:tcPr>
            <w:tcW w:w="3746" w:type="dxa"/>
          </w:tcPr>
          <w:p w14:paraId="27EA7BDE" w14:textId="4E4F26DF" w:rsidR="004E2FD2" w:rsidRPr="006849B7" w:rsidRDefault="006849B7" w:rsidP="00227392">
            <w:pPr>
              <w:pStyle w:val="Default"/>
              <w:spacing w:line="360" w:lineRule="auto"/>
            </w:pPr>
            <w:r>
              <w:t>Отчислить студента</w:t>
            </w:r>
          </w:p>
        </w:tc>
      </w:tr>
      <w:tr w:rsidR="00C21690" w:rsidRPr="006849B7" w14:paraId="38200331" w14:textId="77777777" w:rsidTr="00F45D5B">
        <w:tc>
          <w:tcPr>
            <w:tcW w:w="3397" w:type="dxa"/>
            <w:vAlign w:val="center"/>
          </w:tcPr>
          <w:p w14:paraId="755519D6" w14:textId="00F9B016" w:rsidR="00C21690" w:rsidRDefault="00C21690" w:rsidP="00C21690">
            <w:pPr>
              <w:pStyle w:val="Default"/>
              <w:spacing w:line="360" w:lineRule="auto"/>
              <w:rPr>
                <w:rFonts w:ascii="Cascadia Mono" w:hAnsi="Cascadia Mono" w:cs="Cascadia Mono"/>
                <w:color w:val="0000FF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FF"/>
                <w:sz w:val="19"/>
                <w:szCs w:val="19"/>
              </w:rPr>
              <w:t>void</w:t>
            </w:r>
            <w:r>
              <w:rPr>
                <w:rFonts w:ascii="Cascadia Mono" w:hAnsi="Cascadia Mono" w:cs="Cascadia Mono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ascadia Mono" w:hAnsi="Cascadia Mono" w:cs="Cascadia Mono"/>
                <w:sz w:val="19"/>
                <w:szCs w:val="19"/>
                <w:lang w:val="en-US"/>
              </w:rPr>
              <w:t>Dismiss</w:t>
            </w:r>
            <w:r>
              <w:rPr>
                <w:rFonts w:ascii="Cascadia Mono" w:hAnsi="Cascadia Mono" w:cs="Cascadia Mono"/>
                <w:sz w:val="19"/>
                <w:szCs w:val="19"/>
              </w:rPr>
              <w:t>(</w:t>
            </w:r>
            <w:proofErr w:type="gramEnd"/>
            <w:r>
              <w:rPr>
                <w:rFonts w:ascii="Cascadia Mono" w:hAnsi="Cascadia Mono" w:cs="Cascadia Mono"/>
                <w:sz w:val="19"/>
                <w:szCs w:val="19"/>
              </w:rPr>
              <w:t>)</w:t>
            </w:r>
          </w:p>
        </w:tc>
        <w:tc>
          <w:tcPr>
            <w:tcW w:w="2201" w:type="dxa"/>
            <w:vAlign w:val="center"/>
          </w:tcPr>
          <w:p w14:paraId="5CCD26A5" w14:textId="4F3E5EA5" w:rsidR="00C21690" w:rsidRDefault="00865B58" w:rsidP="00C21690">
            <w:pPr>
              <w:pStyle w:val="Default"/>
              <w:spacing w:line="360" w:lineRule="auto"/>
              <w:rPr>
                <w:rFonts w:ascii="Cascadia Mono" w:hAnsi="Cascadia Mono" w:cs="Cascadia Mono"/>
                <w:color w:val="2B91AF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2B91AF"/>
                <w:sz w:val="19"/>
                <w:szCs w:val="19"/>
              </w:rPr>
              <w:t>string</w:t>
            </w:r>
            <w:r>
              <w:rPr>
                <w:rFonts w:ascii="Cascadia Mono" w:hAnsi="Cascadia Mono" w:cs="Cascadia Mono"/>
                <w:sz w:val="19"/>
                <w:szCs w:val="19"/>
              </w:rPr>
              <w:t xml:space="preserve"> </w:t>
            </w:r>
            <w:r>
              <w:rPr>
                <w:rFonts w:ascii="Cascadia Mono" w:hAnsi="Cascadia Mono" w:cs="Cascadia Mono"/>
                <w:color w:val="808080"/>
                <w:sz w:val="19"/>
                <w:szCs w:val="19"/>
              </w:rPr>
              <w:t>name</w:t>
            </w:r>
          </w:p>
        </w:tc>
        <w:tc>
          <w:tcPr>
            <w:tcW w:w="3746" w:type="dxa"/>
            <w:vAlign w:val="center"/>
          </w:tcPr>
          <w:p w14:paraId="4550642E" w14:textId="3AD4DF7E" w:rsidR="00C21690" w:rsidRDefault="00C21690" w:rsidP="00C21690">
            <w:pPr>
              <w:pStyle w:val="Default"/>
              <w:spacing w:line="360" w:lineRule="auto"/>
            </w:pPr>
            <w:r>
              <w:t>Уволить преподавателя</w:t>
            </w:r>
          </w:p>
        </w:tc>
      </w:tr>
      <w:tr w:rsidR="00C21690" w:rsidRPr="006849B7" w14:paraId="1A3DBCBD" w14:textId="77777777" w:rsidTr="00F45D5B">
        <w:tc>
          <w:tcPr>
            <w:tcW w:w="3397" w:type="dxa"/>
            <w:vAlign w:val="center"/>
          </w:tcPr>
          <w:p w14:paraId="5B4DB82A" w14:textId="138EB0F0" w:rsidR="00C21690" w:rsidRDefault="00C21690" w:rsidP="00C21690">
            <w:pPr>
              <w:pStyle w:val="Default"/>
              <w:spacing w:line="360" w:lineRule="auto"/>
              <w:rPr>
                <w:rFonts w:ascii="Cascadia Mono" w:hAnsi="Cascadia Mono" w:cs="Cascadia Mono"/>
                <w:color w:val="0000FF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FF"/>
                <w:sz w:val="19"/>
                <w:szCs w:val="19"/>
                <w:lang w:val="en-US"/>
              </w:rPr>
              <w:t xml:space="preserve">void </w:t>
            </w:r>
            <w:proofErr w:type="gramStart"/>
            <w:r w:rsidRPr="00C01C22">
              <w:rPr>
                <w:rFonts w:ascii="Cascadia Mono" w:hAnsi="Cascadia Mono" w:cs="Cascadia Mono"/>
                <w:sz w:val="19"/>
                <w:szCs w:val="19"/>
                <w:lang w:val="en-US"/>
              </w:rPr>
              <w:t>Employ(</w:t>
            </w:r>
            <w:proofErr w:type="gramEnd"/>
            <w:r w:rsidRPr="00C01C22">
              <w:rPr>
                <w:rFonts w:ascii="Cascadia Mono" w:hAnsi="Cascadia Mono" w:cs="Cascadia Mono"/>
                <w:sz w:val="19"/>
                <w:szCs w:val="19"/>
                <w:lang w:val="en-US"/>
              </w:rPr>
              <w:t>)</w:t>
            </w:r>
          </w:p>
        </w:tc>
        <w:tc>
          <w:tcPr>
            <w:tcW w:w="2201" w:type="dxa"/>
            <w:vAlign w:val="center"/>
          </w:tcPr>
          <w:p w14:paraId="4F9F19B8" w14:textId="64269857" w:rsidR="00C21690" w:rsidRPr="00C21690" w:rsidRDefault="00C21690" w:rsidP="00C21690">
            <w:pPr>
              <w:pStyle w:val="Default"/>
              <w:spacing w:line="360" w:lineRule="auto"/>
              <w:rPr>
                <w:rFonts w:ascii="Cascadia Mono" w:hAnsi="Cascadia Mono" w:cs="Cascadia Mono"/>
                <w:color w:val="2B91AF"/>
                <w:sz w:val="19"/>
                <w:szCs w:val="19"/>
                <w:lang w:val="en-US"/>
              </w:rPr>
            </w:pPr>
            <w:r w:rsidRPr="00C01C22">
              <w:rPr>
                <w:rFonts w:ascii="Cascadia Mono" w:hAnsi="Cascadia Mono" w:cs="Cascadia Mono"/>
                <w:color w:val="2B91AF"/>
                <w:sz w:val="19"/>
                <w:szCs w:val="19"/>
                <w:lang w:val="en-US"/>
              </w:rPr>
              <w:t>Human</w:t>
            </w:r>
            <w:r w:rsidRPr="00C01C22">
              <w:rPr>
                <w:rFonts w:ascii="Cascadia Mono" w:hAnsi="Cascadia Mono" w:cs="Cascadia Mono"/>
                <w:sz w:val="19"/>
                <w:szCs w:val="19"/>
                <w:lang w:val="en-US"/>
              </w:rPr>
              <w:t xml:space="preserve"> </w:t>
            </w:r>
            <w:r w:rsidRPr="00C01C22">
              <w:rPr>
                <w:rFonts w:ascii="Cascadia Mono" w:hAnsi="Cascadia Mono" w:cs="Cascadia Mono"/>
                <w:color w:val="808080"/>
                <w:sz w:val="19"/>
                <w:szCs w:val="19"/>
                <w:lang w:val="en-US"/>
              </w:rPr>
              <w:t>human</w:t>
            </w:r>
            <w:r w:rsidRPr="00C01C22">
              <w:rPr>
                <w:rFonts w:ascii="Cascadia Mono" w:hAnsi="Cascadia Mono" w:cs="Cascadia Mono"/>
                <w:sz w:val="19"/>
                <w:szCs w:val="19"/>
                <w:lang w:val="en-US"/>
              </w:rPr>
              <w:t xml:space="preserve">, </w:t>
            </w:r>
            <w:r w:rsidRPr="00C01C22">
              <w:rPr>
                <w:rFonts w:ascii="Cascadia Mono" w:hAnsi="Cascadia Mono" w:cs="Cascadia Mono"/>
                <w:color w:val="0000FF"/>
                <w:sz w:val="19"/>
                <w:szCs w:val="19"/>
                <w:lang w:val="en-US"/>
              </w:rPr>
              <w:t>int</w:t>
            </w:r>
            <w:r w:rsidRPr="00C01C22">
              <w:rPr>
                <w:rFonts w:ascii="Cascadia Mono" w:hAnsi="Cascadia Mono" w:cs="Cascadia Mono"/>
                <w:sz w:val="19"/>
                <w:szCs w:val="19"/>
                <w:lang w:val="en-US"/>
              </w:rPr>
              <w:t xml:space="preserve"> </w:t>
            </w:r>
            <w:r w:rsidRPr="00C01C22">
              <w:rPr>
                <w:rFonts w:ascii="Cascadia Mono" w:hAnsi="Cascadia Mono" w:cs="Cascadia Mono"/>
                <w:color w:val="808080"/>
                <w:sz w:val="19"/>
                <w:szCs w:val="19"/>
                <w:lang w:val="en-US"/>
              </w:rPr>
              <w:t>salarySize</w:t>
            </w:r>
            <w:r w:rsidRPr="00C01C22">
              <w:rPr>
                <w:rFonts w:ascii="Cascadia Mono" w:hAnsi="Cascadia Mono" w:cs="Cascadia Mono"/>
                <w:sz w:val="19"/>
                <w:szCs w:val="19"/>
                <w:lang w:val="en-US"/>
              </w:rPr>
              <w:t xml:space="preserve">, </w:t>
            </w:r>
            <w:r w:rsidRPr="00C01C22">
              <w:rPr>
                <w:rFonts w:ascii="Cascadia Mono" w:hAnsi="Cascadia Mono" w:cs="Cascadia Mono"/>
                <w:color w:val="0000FF"/>
                <w:sz w:val="19"/>
                <w:szCs w:val="19"/>
                <w:lang w:val="en-US"/>
              </w:rPr>
              <w:t>int</w:t>
            </w:r>
            <w:r w:rsidRPr="00C01C22">
              <w:rPr>
                <w:rFonts w:ascii="Cascadia Mono" w:hAnsi="Cascadia Mono" w:cs="Cascadia Mono"/>
                <w:sz w:val="19"/>
                <w:szCs w:val="19"/>
                <w:lang w:val="en-US"/>
              </w:rPr>
              <w:t xml:space="preserve"> </w:t>
            </w:r>
            <w:r w:rsidRPr="00C01C22">
              <w:rPr>
                <w:rFonts w:ascii="Cascadia Mono" w:hAnsi="Cascadia Mono" w:cs="Cascadia Mono"/>
                <w:color w:val="808080"/>
                <w:sz w:val="19"/>
                <w:szCs w:val="19"/>
                <w:lang w:val="en-US"/>
              </w:rPr>
              <w:t>workYears</w:t>
            </w:r>
            <w:r w:rsidRPr="00C01C22">
              <w:rPr>
                <w:rFonts w:ascii="Cascadia Mono" w:hAnsi="Cascadia Mono" w:cs="Cascadia Mono"/>
                <w:sz w:val="19"/>
                <w:szCs w:val="19"/>
                <w:lang w:val="en-US"/>
              </w:rPr>
              <w:t xml:space="preserve">, </w:t>
            </w:r>
            <w:r w:rsidRPr="00C01C22">
              <w:rPr>
                <w:rFonts w:ascii="Cascadia Mono" w:hAnsi="Cascadia Mono" w:cs="Cascadia Mono"/>
                <w:color w:val="2B91AF"/>
                <w:sz w:val="19"/>
                <w:szCs w:val="19"/>
                <w:lang w:val="en-US"/>
              </w:rPr>
              <w:t>string</w:t>
            </w:r>
            <w:r w:rsidRPr="00C01C22">
              <w:rPr>
                <w:rFonts w:ascii="Cascadia Mono" w:hAnsi="Cascadia Mono" w:cs="Cascadia Mono"/>
                <w:sz w:val="19"/>
                <w:szCs w:val="19"/>
                <w:lang w:val="en-US"/>
              </w:rPr>
              <w:t xml:space="preserve"> </w:t>
            </w:r>
            <w:r w:rsidRPr="00C01C22">
              <w:rPr>
                <w:rFonts w:ascii="Cascadia Mono" w:hAnsi="Cascadia Mono" w:cs="Cascadia Mono"/>
                <w:color w:val="808080"/>
                <w:sz w:val="19"/>
                <w:szCs w:val="19"/>
                <w:lang w:val="en-US"/>
              </w:rPr>
              <w:t>subjectName</w:t>
            </w:r>
          </w:p>
        </w:tc>
        <w:tc>
          <w:tcPr>
            <w:tcW w:w="3746" w:type="dxa"/>
            <w:vAlign w:val="center"/>
          </w:tcPr>
          <w:p w14:paraId="25AA885A" w14:textId="37AF2171" w:rsidR="00C21690" w:rsidRDefault="00C21690" w:rsidP="00C21690">
            <w:pPr>
              <w:pStyle w:val="Default"/>
              <w:spacing w:line="360" w:lineRule="auto"/>
            </w:pPr>
            <w:r>
              <w:t>Нанять преподавателя</w:t>
            </w:r>
          </w:p>
        </w:tc>
      </w:tr>
      <w:tr w:rsidR="00ED26EE" w:rsidRPr="006849B7" w14:paraId="26F77146" w14:textId="77777777" w:rsidTr="00F45D5B">
        <w:tc>
          <w:tcPr>
            <w:tcW w:w="3397" w:type="dxa"/>
            <w:vAlign w:val="center"/>
          </w:tcPr>
          <w:p w14:paraId="6A536AA9" w14:textId="1E21C8A2" w:rsidR="00ED26EE" w:rsidRDefault="00ED26EE" w:rsidP="00ED26EE">
            <w:pPr>
              <w:pStyle w:val="Default"/>
              <w:spacing w:line="360" w:lineRule="auto"/>
              <w:rPr>
                <w:rFonts w:ascii="Cascadia Mono" w:hAnsi="Cascadia Mono" w:cs="Cascadia Mono"/>
                <w:color w:val="0000FF"/>
                <w:sz w:val="19"/>
                <w:szCs w:val="19"/>
                <w:lang w:val="en-US"/>
              </w:rPr>
            </w:pPr>
            <w:r>
              <w:rPr>
                <w:rFonts w:ascii="Cascadia Mono" w:hAnsi="Cascadia Mono" w:cs="Cascadia Mono"/>
                <w:color w:val="0000FF"/>
                <w:sz w:val="19"/>
                <w:szCs w:val="19"/>
              </w:rPr>
              <w:t>void</w:t>
            </w:r>
            <w:r>
              <w:rPr>
                <w:rFonts w:ascii="Cascadia Mono" w:hAnsi="Cascadia Mono" w:cs="Cascadia Mono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ascadia Mono" w:hAnsi="Cascadia Mono" w:cs="Cascadia Mono"/>
                <w:sz w:val="19"/>
                <w:szCs w:val="19"/>
              </w:rPr>
              <w:t>MakeAssistant(</w:t>
            </w:r>
            <w:proofErr w:type="gramEnd"/>
            <w:r>
              <w:rPr>
                <w:rFonts w:ascii="Cascadia Mono" w:hAnsi="Cascadia Mono" w:cs="Cascadia Mono"/>
                <w:sz w:val="19"/>
                <w:szCs w:val="19"/>
              </w:rPr>
              <w:t>)</w:t>
            </w:r>
          </w:p>
        </w:tc>
        <w:tc>
          <w:tcPr>
            <w:tcW w:w="2201" w:type="dxa"/>
            <w:vAlign w:val="center"/>
          </w:tcPr>
          <w:p w14:paraId="1D2FBB60" w14:textId="3D298063" w:rsidR="00ED26EE" w:rsidRPr="00E56884" w:rsidRDefault="00ED26EE" w:rsidP="00ED26EE">
            <w:pPr>
              <w:pStyle w:val="Default"/>
              <w:spacing w:line="360" w:lineRule="auto"/>
              <w:rPr>
                <w:rFonts w:ascii="Cascadia Mono" w:hAnsi="Cascadia Mono" w:cs="Cascadia Mono"/>
                <w:color w:val="2B91AF"/>
                <w:sz w:val="19"/>
                <w:szCs w:val="19"/>
                <w:lang w:val="en-US"/>
              </w:rPr>
            </w:pPr>
            <w:r>
              <w:rPr>
                <w:rFonts w:ascii="Cascadia Mono" w:hAnsi="Cascadia Mono" w:cs="Cascadia Mono"/>
                <w:color w:val="2B91AF"/>
                <w:sz w:val="19"/>
                <w:szCs w:val="19"/>
              </w:rPr>
              <w:t>Teacher</w:t>
            </w:r>
            <w:r>
              <w:rPr>
                <w:rFonts w:ascii="Cascadia Mono" w:hAnsi="Cascadia Mono" w:cs="Cascadia Mono"/>
                <w:sz w:val="19"/>
                <w:szCs w:val="19"/>
              </w:rPr>
              <w:t xml:space="preserve"> </w:t>
            </w:r>
            <w:r>
              <w:rPr>
                <w:rFonts w:ascii="Cascadia Mono" w:hAnsi="Cascadia Mono" w:cs="Cascadia Mono"/>
                <w:color w:val="808080"/>
                <w:sz w:val="19"/>
                <w:szCs w:val="19"/>
              </w:rPr>
              <w:t>boss</w:t>
            </w:r>
            <w:r w:rsidR="00E56884">
              <w:rPr>
                <w:rFonts w:ascii="Cascadia Mono" w:hAnsi="Cascadia Mono" w:cs="Cascadia Mono"/>
                <w:color w:val="808080"/>
                <w:sz w:val="19"/>
                <w:szCs w:val="19"/>
                <w:lang w:val="en-US"/>
              </w:rPr>
              <w:t xml:space="preserve">, </w:t>
            </w:r>
            <w:r w:rsidR="00E56884">
              <w:rPr>
                <w:rFonts w:ascii="Cascadia Mono" w:hAnsi="Cascadia Mono" w:cs="Cascadia Mono"/>
                <w:color w:val="2B91AF"/>
                <w:sz w:val="19"/>
                <w:szCs w:val="19"/>
              </w:rPr>
              <w:t>Assistant</w:t>
            </w:r>
            <w:r w:rsidR="00E56884">
              <w:rPr>
                <w:rFonts w:ascii="Cascadia Mono" w:hAnsi="Cascadia Mono" w:cs="Cascadia Mono"/>
                <w:sz w:val="19"/>
                <w:szCs w:val="19"/>
              </w:rPr>
              <w:t xml:space="preserve"> </w:t>
            </w:r>
            <w:r w:rsidR="00E56884">
              <w:rPr>
                <w:rFonts w:ascii="Cascadia Mono" w:hAnsi="Cascadia Mono" w:cs="Cascadia Mono"/>
                <w:color w:val="808080"/>
                <w:sz w:val="19"/>
                <w:szCs w:val="19"/>
              </w:rPr>
              <w:t>lab</w:t>
            </w:r>
          </w:p>
        </w:tc>
        <w:tc>
          <w:tcPr>
            <w:tcW w:w="3746" w:type="dxa"/>
            <w:vAlign w:val="center"/>
          </w:tcPr>
          <w:p w14:paraId="4B340D84" w14:textId="237D9EC6" w:rsidR="00ED26EE" w:rsidRDefault="00ED26EE" w:rsidP="00ED26EE">
            <w:pPr>
              <w:pStyle w:val="Default"/>
              <w:spacing w:line="360" w:lineRule="auto"/>
            </w:pPr>
            <w:r>
              <w:t>Закрепить</w:t>
            </w:r>
            <w:r w:rsidR="00E56884">
              <w:rPr>
                <w:rFonts w:ascii="Cascadia Mono" w:hAnsi="Cascadia Mono" w:cs="Cascadia Mono"/>
                <w:color w:val="808080"/>
                <w:sz w:val="19"/>
                <w:szCs w:val="19"/>
              </w:rPr>
              <w:t xml:space="preserve"> </w:t>
            </w:r>
            <w:r w:rsidR="00E56884">
              <w:rPr>
                <w:rFonts w:ascii="Cascadia Mono" w:hAnsi="Cascadia Mono" w:cs="Cascadia Mono"/>
                <w:color w:val="808080"/>
                <w:sz w:val="19"/>
                <w:szCs w:val="19"/>
              </w:rPr>
              <w:t>lab</w:t>
            </w:r>
            <w:r>
              <w:t xml:space="preserve"> за преподаваталем </w:t>
            </w:r>
            <w:r>
              <w:rPr>
                <w:rFonts w:ascii="Cascadia Mono" w:hAnsi="Cascadia Mono" w:cs="Cascadia Mono"/>
                <w:color w:val="808080"/>
                <w:sz w:val="19"/>
                <w:szCs w:val="19"/>
              </w:rPr>
              <w:t>boss</w:t>
            </w:r>
          </w:p>
        </w:tc>
      </w:tr>
      <w:tr w:rsidR="00507D73" w14:paraId="59ED62F2" w14:textId="77777777" w:rsidTr="00F45D5B">
        <w:tc>
          <w:tcPr>
            <w:tcW w:w="3397" w:type="dxa"/>
          </w:tcPr>
          <w:p w14:paraId="0905C8DA" w14:textId="66759D52" w:rsidR="00507D73" w:rsidRPr="008F4237" w:rsidRDefault="008F4237" w:rsidP="00227392">
            <w:pPr>
              <w:pStyle w:val="Default"/>
              <w:spacing w:line="360" w:lineRule="auto"/>
              <w:rPr>
                <w:rFonts w:ascii="Cascadia Mono" w:hAnsi="Cascadia Mono" w:cs="Cascadia Mono"/>
                <w:sz w:val="19"/>
                <w:szCs w:val="19"/>
                <w:lang w:val="en-US"/>
              </w:rPr>
            </w:pPr>
            <w:r>
              <w:rPr>
                <w:rFonts w:ascii="Cascadia Mono" w:hAnsi="Cascadia Mono" w:cs="Cascadia Mono"/>
                <w:sz w:val="19"/>
                <w:szCs w:val="19"/>
              </w:rPr>
              <w:t>~</w:t>
            </w:r>
            <w:proofErr w:type="gramStart"/>
            <w:r w:rsidR="00E23C70">
              <w:rPr>
                <w:rFonts w:ascii="Cascadia Mono" w:hAnsi="Cascadia Mono" w:cs="Cascadia Mono"/>
                <w:sz w:val="19"/>
                <w:szCs w:val="19"/>
              </w:rPr>
              <w:t>Institute</w:t>
            </w:r>
            <w:r>
              <w:rPr>
                <w:rFonts w:ascii="Cascadia Mono" w:hAnsi="Cascadia Mono" w:cs="Cascadia Mono"/>
                <w:sz w:val="19"/>
                <w:szCs w:val="19"/>
              </w:rPr>
              <w:t>(</w:t>
            </w:r>
            <w:proofErr w:type="gramEnd"/>
            <w:r>
              <w:rPr>
                <w:rFonts w:ascii="Cascadia Mono" w:hAnsi="Cascadia Mono" w:cs="Cascadia Mono"/>
                <w:sz w:val="19"/>
                <w:szCs w:val="19"/>
              </w:rPr>
              <w:t>)</w:t>
            </w:r>
          </w:p>
        </w:tc>
        <w:tc>
          <w:tcPr>
            <w:tcW w:w="2201" w:type="dxa"/>
          </w:tcPr>
          <w:p w14:paraId="3DF71A87" w14:textId="4DBD2232" w:rsidR="00507D73" w:rsidRPr="008F4237" w:rsidRDefault="008F4237" w:rsidP="00227392">
            <w:pPr>
              <w:pStyle w:val="Default"/>
              <w:spacing w:line="360" w:lineRule="auto"/>
              <w:rPr>
                <w:rFonts w:ascii="Cascadia Mono" w:hAnsi="Cascadia Mono" w:cs="Cascadia Mono"/>
                <w:color w:val="2B91AF"/>
                <w:sz w:val="19"/>
                <w:szCs w:val="19"/>
                <w:lang w:val="en-US"/>
              </w:rPr>
            </w:pPr>
            <w:r>
              <w:rPr>
                <w:rFonts w:ascii="Cascadia Mono" w:hAnsi="Cascadia Mono" w:cs="Cascadia Mono"/>
                <w:color w:val="0000FF"/>
                <w:sz w:val="19"/>
                <w:szCs w:val="19"/>
                <w:lang w:val="en-US"/>
              </w:rPr>
              <w:t>void</w:t>
            </w:r>
          </w:p>
        </w:tc>
        <w:tc>
          <w:tcPr>
            <w:tcW w:w="3746" w:type="dxa"/>
          </w:tcPr>
          <w:p w14:paraId="4BC183E2" w14:textId="2171B6B6" w:rsidR="00507D73" w:rsidRDefault="008F4237" w:rsidP="00227392">
            <w:pPr>
              <w:pStyle w:val="Default"/>
              <w:spacing w:line="360" w:lineRule="auto"/>
            </w:pPr>
            <w:r>
              <w:t>Деструктор структуры</w:t>
            </w:r>
          </w:p>
        </w:tc>
      </w:tr>
    </w:tbl>
    <w:p w14:paraId="6F3A36A4" w14:textId="77777777" w:rsidR="00CB05A8" w:rsidRDefault="00CB05A8" w:rsidP="00CB05A8">
      <w:pPr>
        <w:pStyle w:val="ad"/>
        <w:spacing w:line="360" w:lineRule="auto"/>
        <w:ind w:left="0"/>
        <w:rPr>
          <w:sz w:val="28"/>
          <w:szCs w:val="28"/>
        </w:rPr>
      </w:pPr>
    </w:p>
    <w:p w14:paraId="58963F8F" w14:textId="3EB084EA" w:rsidR="00032AB0" w:rsidRPr="00EE51DA" w:rsidRDefault="00596AEF" w:rsidP="00596AEF">
      <w:pPr>
        <w:pStyle w:val="2"/>
        <w:spacing w:line="360" w:lineRule="auto"/>
        <w:jc w:val="center"/>
        <w:rPr>
          <w:color w:val="auto"/>
          <w:lang w:val="en-US"/>
        </w:rPr>
      </w:pPr>
      <w:r>
        <w:rPr>
          <w:rFonts w:ascii="Times New Roman" w:hAnsi="Times New Roman" w:cs="Times New Roman"/>
          <w:color w:val="auto"/>
        </w:rPr>
        <w:lastRenderedPageBreak/>
        <w:t>КОД</w:t>
      </w:r>
      <w:r w:rsidRPr="00EE51DA">
        <w:rPr>
          <w:rFonts w:ascii="Times New Roman" w:hAnsi="Times New Roman" w:cs="Times New Roman"/>
          <w:color w:val="auto"/>
          <w:lang w:val="en-US"/>
        </w:rPr>
        <w:t xml:space="preserve"> </w:t>
      </w:r>
      <w:r>
        <w:rPr>
          <w:rFonts w:ascii="Times New Roman" w:hAnsi="Times New Roman" w:cs="Times New Roman"/>
          <w:color w:val="auto"/>
        </w:rPr>
        <w:t>ПРОГРАММЫ</w:t>
      </w:r>
    </w:p>
    <w:p w14:paraId="762AB71F" w14:textId="7710DC0D" w:rsidR="00EB665C" w:rsidRPr="008979BB" w:rsidRDefault="00EB665C" w:rsidP="008979BB">
      <w:pPr>
        <w:pStyle w:val="2"/>
        <w:rPr>
          <w:rFonts w:ascii="Times New Roman" w:eastAsiaTheme="minorHAnsi" w:hAnsi="Times New Roman" w:cs="Times New Roman"/>
          <w:color w:val="auto"/>
          <w:sz w:val="19"/>
          <w:szCs w:val="19"/>
          <w:lang w:eastAsia="en-US"/>
        </w:rPr>
      </w:pPr>
      <w:r w:rsidRPr="008979BB">
        <w:rPr>
          <w:rFonts w:ascii="Times New Roman" w:hAnsi="Times New Roman" w:cs="Times New Roman"/>
          <w:color w:val="auto"/>
        </w:rPr>
        <w:t xml:space="preserve">Содержимое </w:t>
      </w:r>
      <w:r w:rsidR="00EE51DA" w:rsidRPr="008979BB">
        <w:rPr>
          <w:rFonts w:ascii="Times New Roman" w:hAnsi="Times New Roman" w:cs="Times New Roman"/>
          <w:color w:val="auto"/>
        </w:rPr>
        <w:t>заголовочного файла</w:t>
      </w:r>
      <w:r w:rsidRPr="008979BB">
        <w:rPr>
          <w:rFonts w:ascii="Times New Roman" w:hAnsi="Times New Roman" w:cs="Times New Roman"/>
          <w:color w:val="auto"/>
        </w:rPr>
        <w:t xml:space="preserve"> </w:t>
      </w:r>
      <w:r w:rsidR="00EE51DA" w:rsidRPr="008979BB">
        <w:rPr>
          <w:rFonts w:ascii="Times New Roman" w:hAnsi="Times New Roman" w:cs="Times New Roman"/>
          <w:color w:val="auto"/>
          <w:lang w:val="en-US"/>
        </w:rPr>
        <w:t>Human</w:t>
      </w:r>
      <w:r w:rsidRPr="008979BB">
        <w:rPr>
          <w:rFonts w:ascii="Times New Roman" w:hAnsi="Times New Roman" w:cs="Times New Roman"/>
          <w:color w:val="auto"/>
        </w:rPr>
        <w:t>.</w:t>
      </w:r>
      <w:r w:rsidRPr="008979BB">
        <w:rPr>
          <w:rFonts w:ascii="Times New Roman" w:hAnsi="Times New Roman" w:cs="Times New Roman"/>
          <w:color w:val="auto"/>
          <w:lang w:val="en-US"/>
        </w:rPr>
        <w:t>h</w:t>
      </w:r>
    </w:p>
    <w:p w14:paraId="269A9062" w14:textId="77777777" w:rsidR="00EB665C" w:rsidRPr="00EE51DA" w:rsidRDefault="00EB665C" w:rsidP="00840052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808080"/>
          <w:sz w:val="19"/>
          <w:szCs w:val="19"/>
          <w:lang w:eastAsia="en-US"/>
        </w:rPr>
      </w:pPr>
    </w:p>
    <w:p w14:paraId="2A4D76DC" w14:textId="77777777" w:rsidR="000B6100" w:rsidRDefault="000B6100" w:rsidP="000B610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808080"/>
          <w:sz w:val="19"/>
          <w:szCs w:val="19"/>
          <w:lang w:eastAsia="en-US"/>
        </w:rPr>
        <w:t>#pragma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</w:t>
      </w:r>
      <w:r>
        <w:rPr>
          <w:rFonts w:ascii="Cascadia Mono" w:eastAsiaTheme="minorHAnsi" w:hAnsi="Cascadia Mono" w:cs="Cascadia Mono"/>
          <w:color w:val="808080"/>
          <w:sz w:val="19"/>
          <w:szCs w:val="19"/>
          <w:lang w:eastAsia="en-US"/>
        </w:rPr>
        <w:t>once</w:t>
      </w:r>
    </w:p>
    <w:p w14:paraId="78D5AEC9" w14:textId="77777777" w:rsidR="000B6100" w:rsidRDefault="000B6100" w:rsidP="000B610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808080"/>
          <w:sz w:val="19"/>
          <w:szCs w:val="19"/>
          <w:lang w:eastAsia="en-US"/>
        </w:rPr>
        <w:t>#include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&lt;iostream&gt;</w:t>
      </w:r>
    </w:p>
    <w:p w14:paraId="389F3F32" w14:textId="77777777" w:rsidR="000B6100" w:rsidRDefault="000B6100" w:rsidP="000B610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808080"/>
          <w:sz w:val="19"/>
          <w:szCs w:val="19"/>
          <w:lang w:eastAsia="en-US"/>
        </w:rPr>
        <w:t>#include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&lt;string&gt;</w:t>
      </w:r>
    </w:p>
    <w:p w14:paraId="5048237A" w14:textId="77777777" w:rsidR="000B6100" w:rsidRDefault="000B6100" w:rsidP="000B610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808080"/>
          <w:sz w:val="19"/>
          <w:szCs w:val="19"/>
          <w:lang w:eastAsia="en-US"/>
        </w:rPr>
        <w:t>#include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&lt;fstream&gt;</w:t>
      </w:r>
    </w:p>
    <w:p w14:paraId="7A85CFA4" w14:textId="77777777" w:rsidR="000B6100" w:rsidRDefault="000B6100" w:rsidP="000B610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  <w:lang w:eastAsia="en-US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  <w:lang w:eastAsia="en-US"/>
        </w:rPr>
        <w:t>namespace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std;</w:t>
      </w:r>
    </w:p>
    <w:p w14:paraId="7A7BBBFD" w14:textId="77777777" w:rsidR="000B6100" w:rsidRDefault="000B6100" w:rsidP="000B610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</w:p>
    <w:p w14:paraId="77E7CB06" w14:textId="77777777" w:rsidR="000B6100" w:rsidRDefault="000B6100" w:rsidP="000B610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  <w:lang w:eastAsia="en-US"/>
        </w:rPr>
        <w:t>class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</w:t>
      </w:r>
      <w:r>
        <w:rPr>
          <w:rFonts w:ascii="Cascadia Mono" w:eastAsiaTheme="minorHAnsi" w:hAnsi="Cascadia Mono" w:cs="Cascadia Mono"/>
          <w:color w:val="2B91AF"/>
          <w:sz w:val="19"/>
          <w:szCs w:val="19"/>
          <w:lang w:eastAsia="en-US"/>
        </w:rPr>
        <w:t>Human</w:t>
      </w:r>
    </w:p>
    <w:p w14:paraId="12649799" w14:textId="77777777" w:rsidR="000B6100" w:rsidRDefault="000B6100" w:rsidP="000B610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{</w:t>
      </w:r>
    </w:p>
    <w:p w14:paraId="38188A25" w14:textId="77777777" w:rsidR="000B6100" w:rsidRDefault="000B6100" w:rsidP="000B610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  <w:lang w:eastAsia="en-US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:</w:t>
      </w:r>
    </w:p>
    <w:p w14:paraId="207884CF" w14:textId="77777777" w:rsidR="000B6100" w:rsidRDefault="000B6100" w:rsidP="000B610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  <w:t xml:space="preserve"> </w:t>
      </w:r>
      <w:r>
        <w:rPr>
          <w:rFonts w:ascii="Cascadia Mono" w:eastAsiaTheme="minorHAnsi" w:hAnsi="Cascadia Mono" w:cs="Cascadia Mono"/>
          <w:color w:val="2B91AF"/>
          <w:sz w:val="19"/>
          <w:szCs w:val="19"/>
          <w:lang w:eastAsia="en-US"/>
        </w:rPr>
        <w:t>string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fullName;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</w:rPr>
        <w:t>//ФИО</w:t>
      </w:r>
    </w:p>
    <w:p w14:paraId="4A8BCB18" w14:textId="77777777" w:rsidR="000B6100" w:rsidRDefault="000B6100" w:rsidP="000B610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  <w:t xml:space="preserve"> </w:t>
      </w:r>
      <w:r>
        <w:rPr>
          <w:rFonts w:ascii="Cascadia Mono" w:eastAsiaTheme="minorHAnsi" w:hAnsi="Cascadia Mono" w:cs="Cascadia Mono"/>
          <w:color w:val="2B91AF"/>
          <w:sz w:val="19"/>
          <w:szCs w:val="19"/>
          <w:lang w:eastAsia="en-US"/>
        </w:rPr>
        <w:t>string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birthDate;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</w:rPr>
        <w:t>//дата рождения 'ДД.ММ.ГГГГ'</w:t>
      </w:r>
    </w:p>
    <w:p w14:paraId="6FFB4603" w14:textId="2AB65C66" w:rsidR="000B6100" w:rsidRDefault="000B6100" w:rsidP="000B610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  <w:lang w:eastAsia="en-US"/>
        </w:rPr>
        <w:t>int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age;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</w:rPr>
        <w:t>//возраст</w:t>
      </w:r>
    </w:p>
    <w:p w14:paraId="15B9C951" w14:textId="3103817C" w:rsidR="000B6100" w:rsidRDefault="000B6100" w:rsidP="000B610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  <w:lang w:eastAsia="en-US"/>
        </w:rPr>
        <w:t>char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gender;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</w:rPr>
        <w:t>//пол (русский символ 'М' либо 'Ж')</w:t>
      </w:r>
    </w:p>
    <w:p w14:paraId="136CF561" w14:textId="77777777" w:rsidR="000B6100" w:rsidRDefault="000B6100" w:rsidP="000B610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</w:p>
    <w:p w14:paraId="560E529E" w14:textId="77777777" w:rsidR="000B6100" w:rsidRPr="008363BA" w:rsidRDefault="000B6100" w:rsidP="000B610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  <w:t xml:space="preserve"> </w:t>
      </w:r>
      <w:proofErr w:type="gramStart"/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Human(</w:t>
      </w:r>
      <w:proofErr w:type="gramEnd"/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</w:p>
    <w:p w14:paraId="7E846311" w14:textId="77777777" w:rsidR="000B6100" w:rsidRPr="008363BA" w:rsidRDefault="000B6100" w:rsidP="000B610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37D9840E" w14:textId="77777777" w:rsidR="000B6100" w:rsidRPr="008363BA" w:rsidRDefault="000B6100" w:rsidP="000B610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 </w:t>
      </w:r>
      <w:proofErr w:type="gramStart"/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Human(</w:t>
      </w:r>
      <w:proofErr w:type="gramEnd"/>
      <w:r w:rsidRPr="008363BA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string</w:t>
      </w: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363B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FIO</w:t>
      </w: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8363BA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363B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ageNumber</w:t>
      </w: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8363BA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char</w:t>
      </w: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363B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genderSymbol</w:t>
      </w: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8363BA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string</w:t>
      </w: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363B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date</w:t>
      </w: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</w:p>
    <w:p w14:paraId="2EABD0BF" w14:textId="77777777" w:rsidR="000B6100" w:rsidRPr="008363BA" w:rsidRDefault="000B6100" w:rsidP="000B610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10740A0E" w14:textId="77777777" w:rsidR="000B6100" w:rsidRDefault="000B6100" w:rsidP="000B610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  <w:lang w:eastAsia="en-US"/>
        </w:rPr>
        <w:t>virtual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  <w:lang w:eastAsia="en-US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</w:t>
      </w:r>
      <w:proofErr w:type="gramStart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Print(</w:t>
      </w:r>
      <w:proofErr w:type="gramEnd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) {};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</w:rPr>
        <w:t>//вывести сведения о человеке</w:t>
      </w:r>
    </w:p>
    <w:p w14:paraId="4EB26652" w14:textId="77777777" w:rsidR="000B6100" w:rsidRDefault="000B6100" w:rsidP="000B610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</w:p>
    <w:p w14:paraId="2D0C2A36" w14:textId="77777777" w:rsidR="000B6100" w:rsidRDefault="000B6100" w:rsidP="000B610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  <w:lang w:eastAsia="en-US"/>
        </w:rPr>
        <w:t>virtual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  <w:lang w:eastAsia="en-US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</w:t>
      </w:r>
      <w:proofErr w:type="gramStart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PrintIncomeInfo(</w:t>
      </w:r>
      <w:proofErr w:type="gramEnd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) {};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</w:rPr>
        <w:t>//вывести сведения о доходах</w:t>
      </w:r>
    </w:p>
    <w:p w14:paraId="46BC2BF7" w14:textId="77777777" w:rsidR="000B6100" w:rsidRDefault="000B6100" w:rsidP="000B610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</w:p>
    <w:p w14:paraId="3BEF6E1C" w14:textId="77777777" w:rsidR="000B6100" w:rsidRPr="008363BA" w:rsidRDefault="000B6100" w:rsidP="000B610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  <w:t xml:space="preserve"> </w:t>
      </w: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~</w:t>
      </w:r>
      <w:proofErr w:type="gramStart"/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Human(</w:t>
      </w:r>
      <w:proofErr w:type="gramEnd"/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{};</w:t>
      </w:r>
    </w:p>
    <w:p w14:paraId="6B5FF7AB" w14:textId="77777777" w:rsidR="000B6100" w:rsidRPr="008363BA" w:rsidRDefault="000B6100" w:rsidP="000B610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};</w:t>
      </w:r>
    </w:p>
    <w:p w14:paraId="5BAD509B" w14:textId="77777777" w:rsidR="000B6100" w:rsidRPr="008363BA" w:rsidRDefault="000B6100" w:rsidP="000B610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22FA4352" w14:textId="77777777" w:rsidR="000B6100" w:rsidRPr="008363BA" w:rsidRDefault="000B6100" w:rsidP="000B610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proofErr w:type="gramStart"/>
      <w:r w:rsidRPr="008363BA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Human</w:t>
      </w: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::</w:t>
      </w:r>
      <w:proofErr w:type="gramEnd"/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Human()</w:t>
      </w:r>
    </w:p>
    <w:p w14:paraId="75F561AD" w14:textId="77777777" w:rsidR="000B6100" w:rsidRPr="008363BA" w:rsidRDefault="000B6100" w:rsidP="000B610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{</w:t>
      </w:r>
    </w:p>
    <w:p w14:paraId="61B10F39" w14:textId="77777777" w:rsidR="000B6100" w:rsidRPr="008363BA" w:rsidRDefault="000B6100" w:rsidP="000B610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fullName </w:t>
      </w:r>
      <w:r w:rsidRPr="008363BA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=</w:t>
      </w: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363BA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no_name"</w:t>
      </w: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60A1F4C4" w14:textId="77777777" w:rsidR="000B6100" w:rsidRPr="008363BA" w:rsidRDefault="000B6100" w:rsidP="000B610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age = -1;</w:t>
      </w:r>
    </w:p>
    <w:p w14:paraId="4037F518" w14:textId="77777777" w:rsidR="000B6100" w:rsidRPr="008363BA" w:rsidRDefault="000B6100" w:rsidP="000B610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gender = </w:t>
      </w:r>
      <w:r w:rsidRPr="008363BA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'n'</w:t>
      </w: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3DC27728" w14:textId="77777777" w:rsidR="000B6100" w:rsidRPr="008363BA" w:rsidRDefault="000B6100" w:rsidP="000B610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birthDate </w:t>
      </w:r>
      <w:r w:rsidRPr="008363BA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=</w:t>
      </w: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363BA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no_date"</w:t>
      </w: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68620069" w14:textId="77777777" w:rsidR="000B6100" w:rsidRPr="008363BA" w:rsidRDefault="000B6100" w:rsidP="000B610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};</w:t>
      </w:r>
    </w:p>
    <w:p w14:paraId="12B6B5E8" w14:textId="77777777" w:rsidR="000B6100" w:rsidRPr="008363BA" w:rsidRDefault="000B6100" w:rsidP="000B610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066D3F21" w14:textId="77777777" w:rsidR="000B6100" w:rsidRPr="008363BA" w:rsidRDefault="000B6100" w:rsidP="000B610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proofErr w:type="gramStart"/>
      <w:r w:rsidRPr="008363BA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Human</w:t>
      </w: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::</w:t>
      </w:r>
      <w:proofErr w:type="gramEnd"/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Human(</w:t>
      </w:r>
      <w:r w:rsidRPr="008363BA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string</w:t>
      </w: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363B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FIO</w:t>
      </w: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8363BA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363B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ageNumber</w:t>
      </w: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8363BA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char</w:t>
      </w: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363B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genderSymbol</w:t>
      </w: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8363BA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string</w:t>
      </w: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363B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date</w:t>
      </w: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</w:t>
      </w:r>
    </w:p>
    <w:p w14:paraId="281B9128" w14:textId="77777777" w:rsidR="000B6100" w:rsidRPr="008363BA" w:rsidRDefault="000B6100" w:rsidP="000B610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{</w:t>
      </w:r>
    </w:p>
    <w:p w14:paraId="449C7FE7" w14:textId="77777777" w:rsidR="000B6100" w:rsidRPr="008363BA" w:rsidRDefault="000B6100" w:rsidP="000B610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fullName </w:t>
      </w:r>
      <w:r w:rsidRPr="008363BA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=</w:t>
      </w: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363B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FIO</w:t>
      </w: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42E388A0" w14:textId="77777777" w:rsidR="000B6100" w:rsidRPr="008363BA" w:rsidRDefault="000B6100" w:rsidP="000B610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age = </w:t>
      </w:r>
      <w:r w:rsidRPr="008363B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ageNumber</w:t>
      </w: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2DFD3572" w14:textId="77777777" w:rsidR="000B6100" w:rsidRPr="008363BA" w:rsidRDefault="000B6100" w:rsidP="000B610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gender = </w:t>
      </w:r>
      <w:r w:rsidRPr="008363B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genderSymbol</w:t>
      </w: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65F82FA7" w14:textId="77777777" w:rsidR="000B6100" w:rsidRPr="008363BA" w:rsidRDefault="000B6100" w:rsidP="000B610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birthDate </w:t>
      </w:r>
      <w:r w:rsidRPr="008363BA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=</w:t>
      </w: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363B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date</w:t>
      </w: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7D490051" w14:textId="77777777" w:rsidR="000B6100" w:rsidRPr="008363BA" w:rsidRDefault="000B6100" w:rsidP="000B610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};</w:t>
      </w:r>
    </w:p>
    <w:p w14:paraId="749E1DC8" w14:textId="77777777" w:rsidR="000B6100" w:rsidRPr="008363BA" w:rsidRDefault="000B6100" w:rsidP="000B610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70E97352" w14:textId="77777777" w:rsidR="000B6100" w:rsidRPr="008363BA" w:rsidRDefault="000B6100" w:rsidP="000B610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363BA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ostream</w:t>
      </w: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&amp; </w:t>
      </w:r>
      <w:r w:rsidRPr="008363BA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operator &lt;&lt;</w:t>
      </w: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</w:t>
      </w:r>
      <w:r w:rsidRPr="008363BA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ostream</w:t>
      </w: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&amp; </w:t>
      </w:r>
      <w:r w:rsidRPr="008363B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output</w:t>
      </w: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8363BA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const</w:t>
      </w: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363BA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Human</w:t>
      </w: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&amp; </w:t>
      </w:r>
      <w:r w:rsidRPr="008363B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person</w:t>
      </w: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) </w:t>
      </w:r>
    </w:p>
    <w:p w14:paraId="46F9FFC2" w14:textId="77777777" w:rsidR="000B6100" w:rsidRPr="008363BA" w:rsidRDefault="000B6100" w:rsidP="000B610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{</w:t>
      </w:r>
    </w:p>
    <w:p w14:paraId="7FD58FC3" w14:textId="77777777" w:rsidR="000B6100" w:rsidRPr="008363BA" w:rsidRDefault="000B6100" w:rsidP="000B610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cout </w:t>
      </w:r>
      <w:r w:rsidRPr="008363BA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363BA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\t\t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ФИО</w:t>
      </w:r>
      <w:r w:rsidRPr="008363BA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: "</w:t>
      </w: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363BA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8363B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person</w:t>
      </w: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.fullName</w:t>
      </w:r>
      <w:proofErr w:type="gramEnd"/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363BA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363BA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'\n'</w:t>
      </w: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3EF92752" w14:textId="77777777" w:rsidR="000B6100" w:rsidRPr="008363BA" w:rsidRDefault="000B6100" w:rsidP="000B610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cout </w:t>
      </w:r>
      <w:r w:rsidRPr="008363BA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363BA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\t\t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Пол</w:t>
      </w:r>
      <w:r w:rsidRPr="008363BA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: "</w:t>
      </w: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363BA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8363B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person</w:t>
      </w: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.gender</w:t>
      </w:r>
      <w:proofErr w:type="gramEnd"/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363BA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363BA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'\n'</w:t>
      </w: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77665BD0" w14:textId="77777777" w:rsidR="000B6100" w:rsidRPr="008363BA" w:rsidRDefault="000B6100" w:rsidP="000B610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cout </w:t>
      </w:r>
      <w:r w:rsidRPr="008363BA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363BA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\t\t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Возраст</w:t>
      </w:r>
      <w:r w:rsidRPr="008363BA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: "</w:t>
      </w: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363BA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363B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person</w:t>
      </w: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.age;</w:t>
      </w:r>
    </w:p>
    <w:p w14:paraId="2CDD3166" w14:textId="77777777" w:rsidR="000B6100" w:rsidRPr="008363BA" w:rsidRDefault="000B6100" w:rsidP="000B610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363BA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return</w:t>
      </w: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363B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output</w:t>
      </w: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3CBCF331" w14:textId="77777777" w:rsidR="000B6100" w:rsidRPr="008363BA" w:rsidRDefault="000B6100" w:rsidP="000B610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};</w:t>
      </w:r>
    </w:p>
    <w:p w14:paraId="37CA702C" w14:textId="77777777" w:rsidR="000B6100" w:rsidRPr="008363BA" w:rsidRDefault="000B6100" w:rsidP="000B610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6C3E2BDD" w14:textId="77777777" w:rsidR="000B6100" w:rsidRPr="008363BA" w:rsidRDefault="000B6100" w:rsidP="000B610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363BA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bool</w:t>
      </w: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8363BA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operator!=</w:t>
      </w:r>
      <w:proofErr w:type="gramEnd"/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(</w:t>
      </w:r>
      <w:r w:rsidRPr="008363BA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const</w:t>
      </w: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363BA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Human</w:t>
      </w: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&amp; </w:t>
      </w:r>
      <w:r w:rsidRPr="008363B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personA</w:t>
      </w: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8363BA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const</w:t>
      </w: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363BA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Human</w:t>
      </w: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&amp; </w:t>
      </w:r>
      <w:r w:rsidRPr="008363B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personB</w:t>
      </w: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</w:t>
      </w:r>
    </w:p>
    <w:p w14:paraId="28259BFF" w14:textId="77777777" w:rsidR="000B6100" w:rsidRPr="008363BA" w:rsidRDefault="000B6100" w:rsidP="000B610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{</w:t>
      </w:r>
    </w:p>
    <w:p w14:paraId="45DE4FE4" w14:textId="77777777" w:rsidR="000B6100" w:rsidRPr="008363BA" w:rsidRDefault="000B6100" w:rsidP="000B610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363BA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k = 0;</w:t>
      </w:r>
    </w:p>
    <w:p w14:paraId="7CABB7E3" w14:textId="77777777" w:rsidR="000B6100" w:rsidRPr="008363BA" w:rsidRDefault="000B6100" w:rsidP="000B610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363BA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f</w:t>
      </w: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</w:t>
      </w:r>
      <w:proofErr w:type="gramStart"/>
      <w:r w:rsidRPr="008363B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personA</w:t>
      </w: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.age !</w:t>
      </w:r>
      <w:proofErr w:type="gramEnd"/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= </w:t>
      </w:r>
      <w:r w:rsidRPr="008363B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personB</w:t>
      </w: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.age) k++;</w:t>
      </w:r>
    </w:p>
    <w:p w14:paraId="62BA8C67" w14:textId="77777777" w:rsidR="000B6100" w:rsidRPr="008363BA" w:rsidRDefault="000B6100" w:rsidP="000B610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363BA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f</w:t>
      </w: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</w:t>
      </w:r>
      <w:proofErr w:type="gramStart"/>
      <w:r w:rsidRPr="008363B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personA</w:t>
      </w: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.fullName </w:t>
      </w:r>
      <w:r w:rsidRPr="008363BA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!</w:t>
      </w:r>
      <w:proofErr w:type="gramEnd"/>
      <w:r w:rsidRPr="008363BA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=</w:t>
      </w: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363B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personB</w:t>
      </w: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.fullName) k++;</w:t>
      </w:r>
    </w:p>
    <w:p w14:paraId="29A93EE2" w14:textId="77777777" w:rsidR="000B6100" w:rsidRPr="008363BA" w:rsidRDefault="000B6100" w:rsidP="000B610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363BA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f</w:t>
      </w: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</w:t>
      </w:r>
      <w:proofErr w:type="gramStart"/>
      <w:r w:rsidRPr="008363B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personA</w:t>
      </w: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.gender !</w:t>
      </w:r>
      <w:proofErr w:type="gramEnd"/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= </w:t>
      </w:r>
      <w:r w:rsidRPr="008363B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personB</w:t>
      </w: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.gender) k++;</w:t>
      </w:r>
    </w:p>
    <w:p w14:paraId="5CDE3A6B" w14:textId="77777777" w:rsidR="000B6100" w:rsidRPr="008363BA" w:rsidRDefault="000B6100" w:rsidP="000B610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363BA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f</w:t>
      </w: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</w:t>
      </w:r>
      <w:proofErr w:type="gramStart"/>
      <w:r w:rsidRPr="008363B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personA</w:t>
      </w: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.birthDate </w:t>
      </w:r>
      <w:r w:rsidRPr="008363BA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!</w:t>
      </w:r>
      <w:proofErr w:type="gramEnd"/>
      <w:r w:rsidRPr="008363BA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=</w:t>
      </w: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363B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personB</w:t>
      </w: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.birthDate) k++;</w:t>
      </w:r>
    </w:p>
    <w:p w14:paraId="5473FE4D" w14:textId="77777777" w:rsidR="000B6100" w:rsidRDefault="000B6100" w:rsidP="000B610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>
        <w:rPr>
          <w:rFonts w:ascii="Cascadia Mono" w:eastAsiaTheme="minorHAnsi" w:hAnsi="Cascadia Mono" w:cs="Cascadia Mono"/>
          <w:color w:val="0000FF"/>
          <w:sz w:val="19"/>
          <w:szCs w:val="19"/>
          <w:lang w:eastAsia="en-US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k == 4;</w:t>
      </w:r>
    </w:p>
    <w:p w14:paraId="00EFAB3D" w14:textId="77777777" w:rsidR="000B6100" w:rsidRDefault="000B6100" w:rsidP="000B610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}</w:t>
      </w:r>
    </w:p>
    <w:p w14:paraId="0588FFC8" w14:textId="77777777" w:rsidR="000B6100" w:rsidRDefault="000B6100" w:rsidP="000B610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</w:p>
    <w:p w14:paraId="73C94D1B" w14:textId="77777777" w:rsidR="000B6100" w:rsidRPr="008363BA" w:rsidRDefault="000B6100" w:rsidP="000B610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363BA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bool</w:t>
      </w: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363BA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operator=</w:t>
      </w:r>
      <w:proofErr w:type="gramStart"/>
      <w:r w:rsidRPr="008363BA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=</w:t>
      </w: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(</w:t>
      </w:r>
      <w:proofErr w:type="gramEnd"/>
      <w:r w:rsidRPr="008363BA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const</w:t>
      </w: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363BA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Human</w:t>
      </w: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&amp; </w:t>
      </w:r>
      <w:r w:rsidRPr="008363B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personA</w:t>
      </w: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8363BA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const</w:t>
      </w: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363BA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Human</w:t>
      </w: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&amp; </w:t>
      </w:r>
      <w:r w:rsidRPr="008363B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personB</w:t>
      </w: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</w:t>
      </w:r>
    </w:p>
    <w:p w14:paraId="0CA00C04" w14:textId="77777777" w:rsidR="000B6100" w:rsidRPr="000B6100" w:rsidRDefault="000B6100" w:rsidP="000B610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B610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{</w:t>
      </w:r>
    </w:p>
    <w:p w14:paraId="72F9ABC6" w14:textId="77777777" w:rsidR="000B6100" w:rsidRPr="000B6100" w:rsidRDefault="000B6100" w:rsidP="000B610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B610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lastRenderedPageBreak/>
        <w:tab/>
      </w:r>
      <w:r w:rsidRPr="000B6100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0B610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k = 0;</w:t>
      </w:r>
    </w:p>
    <w:p w14:paraId="6F3FBF37" w14:textId="77777777" w:rsidR="000B6100" w:rsidRPr="000B6100" w:rsidRDefault="000B6100" w:rsidP="000B610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B610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0B6100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f</w:t>
      </w:r>
      <w:r w:rsidRPr="000B610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</w:t>
      </w:r>
      <w:r w:rsidRPr="000B6100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personA</w:t>
      </w:r>
      <w:r w:rsidRPr="000B610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.age == </w:t>
      </w:r>
      <w:r w:rsidRPr="000B6100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personB</w:t>
      </w:r>
      <w:r w:rsidRPr="000B610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.age) k++;</w:t>
      </w:r>
    </w:p>
    <w:p w14:paraId="7B979D95" w14:textId="77777777" w:rsidR="000B6100" w:rsidRPr="000B6100" w:rsidRDefault="000B6100" w:rsidP="000B610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B610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0B6100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f</w:t>
      </w:r>
      <w:r w:rsidRPr="000B610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</w:t>
      </w:r>
      <w:r w:rsidRPr="000B6100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personA</w:t>
      </w:r>
      <w:r w:rsidRPr="000B610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.fullName </w:t>
      </w:r>
      <w:r w:rsidRPr="000B6100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==</w:t>
      </w:r>
      <w:r w:rsidRPr="000B610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0B6100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personB</w:t>
      </w:r>
      <w:r w:rsidRPr="000B610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.fullName) k++;</w:t>
      </w:r>
    </w:p>
    <w:p w14:paraId="02856008" w14:textId="77777777" w:rsidR="000B6100" w:rsidRPr="000B6100" w:rsidRDefault="000B6100" w:rsidP="000B610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B610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0B6100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f</w:t>
      </w:r>
      <w:r w:rsidRPr="000B610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</w:t>
      </w:r>
      <w:r w:rsidRPr="000B6100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personA</w:t>
      </w:r>
      <w:r w:rsidRPr="000B610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.gender == </w:t>
      </w:r>
      <w:r w:rsidRPr="000B6100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personB</w:t>
      </w:r>
      <w:r w:rsidRPr="000B610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.gender) k++;</w:t>
      </w:r>
    </w:p>
    <w:p w14:paraId="51C1D2F8" w14:textId="77777777" w:rsidR="000B6100" w:rsidRPr="008363BA" w:rsidRDefault="000B6100" w:rsidP="000B610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B610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363BA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f</w:t>
      </w: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</w:t>
      </w:r>
      <w:r w:rsidRPr="008363B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personA</w:t>
      </w: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.birthDate </w:t>
      </w:r>
      <w:r w:rsidRPr="008363BA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==</w:t>
      </w: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363B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personB</w:t>
      </w: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.birthDate) k++;</w:t>
      </w:r>
    </w:p>
    <w:p w14:paraId="13C7598D" w14:textId="77777777" w:rsidR="000B6100" w:rsidRPr="008363BA" w:rsidRDefault="000B6100" w:rsidP="000B610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363BA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return</w:t>
      </w: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k == 4;</w:t>
      </w:r>
    </w:p>
    <w:p w14:paraId="61C33E74" w14:textId="77777777" w:rsidR="000B6100" w:rsidRPr="008363BA" w:rsidRDefault="000B6100" w:rsidP="000B610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}</w:t>
      </w:r>
    </w:p>
    <w:p w14:paraId="1A3FC5E1" w14:textId="77777777" w:rsidR="000B6100" w:rsidRPr="008363BA" w:rsidRDefault="000B6100" w:rsidP="000B610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1B970522" w14:textId="77777777" w:rsidR="000B6100" w:rsidRPr="008363BA" w:rsidRDefault="000B6100" w:rsidP="000B610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363BA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istream</w:t>
      </w: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&amp; </w:t>
      </w:r>
      <w:r w:rsidRPr="008363BA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operator &gt;&gt;</w:t>
      </w: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</w:t>
      </w:r>
      <w:r w:rsidRPr="008363BA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istream</w:t>
      </w: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&amp; </w:t>
      </w:r>
      <w:r w:rsidRPr="008363B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input</w:t>
      </w: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8363BA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Human</w:t>
      </w: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&amp; </w:t>
      </w:r>
      <w:r w:rsidRPr="008363B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human</w:t>
      </w: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</w:t>
      </w:r>
    </w:p>
    <w:p w14:paraId="0BACAC44" w14:textId="77777777" w:rsidR="000B6100" w:rsidRPr="008363BA" w:rsidRDefault="000B6100" w:rsidP="000B610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{</w:t>
      </w:r>
    </w:p>
    <w:p w14:paraId="7A59680B" w14:textId="77777777" w:rsidR="000B6100" w:rsidRPr="008363BA" w:rsidRDefault="000B6100" w:rsidP="000B610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cout </w:t>
      </w:r>
      <w:r w:rsidRPr="008363BA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363BA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\t\t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Введите</w:t>
      </w:r>
      <w:r w:rsidRPr="008363BA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ФИО</w:t>
      </w:r>
      <w:r w:rsidRPr="008363BA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: "</w:t>
      </w: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; </w:t>
      </w:r>
      <w:proofErr w:type="gramStart"/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getline(</w:t>
      </w:r>
      <w:proofErr w:type="gramEnd"/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cin </w:t>
      </w:r>
      <w:r w:rsidRPr="008363BA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gt;&gt;</w:t>
      </w: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ws, </w:t>
      </w:r>
      <w:r w:rsidRPr="008363B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human</w:t>
      </w: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.fullName);</w:t>
      </w:r>
    </w:p>
    <w:p w14:paraId="52F968CE" w14:textId="77777777" w:rsidR="000B6100" w:rsidRPr="008363BA" w:rsidRDefault="000B6100" w:rsidP="000B610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cout </w:t>
      </w:r>
      <w:r w:rsidRPr="008363BA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363BA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\t\t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Введите</w:t>
      </w:r>
      <w:r w:rsidRPr="008363BA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возраст</w:t>
      </w:r>
      <w:r w:rsidRPr="008363BA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: "</w:t>
      </w: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; cin </w:t>
      </w:r>
      <w:r w:rsidRPr="008363BA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gt;&gt;</w:t>
      </w: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363B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human</w:t>
      </w: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.age;</w:t>
      </w:r>
    </w:p>
    <w:p w14:paraId="45367596" w14:textId="77777777" w:rsidR="000B6100" w:rsidRPr="008363BA" w:rsidRDefault="000B6100" w:rsidP="000B610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cout </w:t>
      </w:r>
      <w:r w:rsidRPr="008363BA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363BA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\t\t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Введите</w:t>
      </w:r>
      <w:r w:rsidRPr="008363BA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пол</w:t>
      </w:r>
      <w:r w:rsidRPr="008363BA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: "</w:t>
      </w: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; cin </w:t>
      </w:r>
      <w:r w:rsidRPr="008363BA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gt;&gt;</w:t>
      </w: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8363B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human</w:t>
      </w: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.gender</w:t>
      </w:r>
      <w:proofErr w:type="gramEnd"/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5549D1A9" w14:textId="77777777" w:rsidR="000B6100" w:rsidRPr="008363BA" w:rsidRDefault="000B6100" w:rsidP="000B610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cout </w:t>
      </w:r>
      <w:r w:rsidRPr="008363BA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363BA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\t\t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Введите</w:t>
      </w:r>
      <w:r w:rsidRPr="008363BA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дату</w:t>
      </w:r>
      <w:r w:rsidRPr="008363BA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рождения</w:t>
      </w:r>
      <w:r w:rsidRPr="008363BA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 xml:space="preserve"> (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ДД</w:t>
      </w:r>
      <w:r w:rsidRPr="008363BA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.</w:t>
      </w:r>
      <w:proofErr w:type="gramStart"/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ММ</w:t>
      </w:r>
      <w:r w:rsidRPr="008363BA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.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ГГГГ</w:t>
      </w:r>
      <w:proofErr w:type="gramEnd"/>
      <w:r w:rsidRPr="008363BA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): "</w:t>
      </w: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; getline(cin </w:t>
      </w:r>
      <w:r w:rsidRPr="008363BA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gt;&gt;</w:t>
      </w: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ws, </w:t>
      </w:r>
      <w:r w:rsidRPr="008363B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human</w:t>
      </w: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.birthDate);</w:t>
      </w:r>
    </w:p>
    <w:p w14:paraId="0BFD15E4" w14:textId="77777777" w:rsidR="000B6100" w:rsidRDefault="000B6100" w:rsidP="000B610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8363B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>
        <w:rPr>
          <w:rFonts w:ascii="Cascadia Mono" w:eastAsiaTheme="minorHAnsi" w:hAnsi="Cascadia Mono" w:cs="Cascadia Mono"/>
          <w:color w:val="0000FF"/>
          <w:sz w:val="19"/>
          <w:szCs w:val="19"/>
          <w:lang w:eastAsia="en-US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</w:t>
      </w:r>
      <w:r>
        <w:rPr>
          <w:rFonts w:ascii="Cascadia Mono" w:eastAsiaTheme="minorHAnsi" w:hAnsi="Cascadia Mono" w:cs="Cascadia Mono"/>
          <w:color w:val="808080"/>
          <w:sz w:val="19"/>
          <w:szCs w:val="19"/>
          <w:lang w:eastAsia="en-US"/>
        </w:rPr>
        <w:t>input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;</w:t>
      </w:r>
    </w:p>
    <w:p w14:paraId="073D88F9" w14:textId="77777777" w:rsidR="000B6100" w:rsidRDefault="000B6100" w:rsidP="000B610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}</w:t>
      </w:r>
    </w:p>
    <w:p w14:paraId="4339D64E" w14:textId="04760E48" w:rsidR="008979BB" w:rsidRPr="007B48F9" w:rsidRDefault="008979BB" w:rsidP="005C3795">
      <w:pPr>
        <w:pStyle w:val="2"/>
      </w:pPr>
      <w:r w:rsidRPr="005C3795">
        <w:rPr>
          <w:rFonts w:ascii="Times New Roman" w:hAnsi="Times New Roman" w:cs="Times New Roman"/>
          <w:color w:val="auto"/>
        </w:rPr>
        <w:t>С</w:t>
      </w:r>
      <w:r w:rsidRPr="005336C0">
        <w:rPr>
          <w:rFonts w:ascii="Times New Roman" w:hAnsi="Times New Roman" w:cs="Times New Roman"/>
          <w:color w:val="auto"/>
        </w:rPr>
        <w:t>одержимое</w:t>
      </w:r>
      <w:r w:rsidRPr="005336C0">
        <w:rPr>
          <w:color w:val="auto"/>
        </w:rPr>
        <w:t xml:space="preserve"> заголовочного файла </w:t>
      </w:r>
      <w:r w:rsidRPr="005336C0">
        <w:rPr>
          <w:color w:val="auto"/>
          <w:lang w:val="en-US"/>
        </w:rPr>
        <w:t>Teacher</w:t>
      </w:r>
      <w:r w:rsidRPr="005336C0">
        <w:rPr>
          <w:color w:val="auto"/>
        </w:rPr>
        <w:t>.</w:t>
      </w:r>
      <w:r w:rsidRPr="005336C0">
        <w:rPr>
          <w:color w:val="auto"/>
          <w:lang w:val="en-US"/>
        </w:rPr>
        <w:t>h</w:t>
      </w:r>
    </w:p>
    <w:p w14:paraId="0B5E7B84" w14:textId="77777777" w:rsidR="00315D0A" w:rsidRPr="00315D0A" w:rsidRDefault="00315D0A" w:rsidP="00315D0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15D0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#</w:t>
      </w:r>
      <w:proofErr w:type="gramStart"/>
      <w:r w:rsidRPr="00315D0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pragma</w:t>
      </w:r>
      <w:proofErr w:type="gramEnd"/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315D0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once</w:t>
      </w:r>
    </w:p>
    <w:p w14:paraId="42B5294E" w14:textId="77777777" w:rsidR="00315D0A" w:rsidRPr="00315D0A" w:rsidRDefault="00315D0A" w:rsidP="00315D0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15D0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#include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315D0A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Human.h"</w:t>
      </w:r>
    </w:p>
    <w:p w14:paraId="3AFE7193" w14:textId="77777777" w:rsidR="00315D0A" w:rsidRPr="00315D0A" w:rsidRDefault="00315D0A" w:rsidP="00315D0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4E57DEE1" w14:textId="77777777" w:rsidR="00315D0A" w:rsidRPr="00315D0A" w:rsidRDefault="00315D0A" w:rsidP="00315D0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15D0A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class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315D0A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Teacher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:</w:t>
      </w:r>
      <w:proofErr w:type="gramEnd"/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315D0A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public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315D0A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Human</w:t>
      </w:r>
    </w:p>
    <w:p w14:paraId="1C0E4CB6" w14:textId="77777777" w:rsidR="00315D0A" w:rsidRPr="00315D0A" w:rsidRDefault="00315D0A" w:rsidP="00315D0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{</w:t>
      </w:r>
    </w:p>
    <w:p w14:paraId="6BA195F7" w14:textId="77777777" w:rsidR="00315D0A" w:rsidRPr="00315D0A" w:rsidRDefault="00315D0A" w:rsidP="00315D0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15D0A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public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:</w:t>
      </w:r>
    </w:p>
    <w:p w14:paraId="3103193F" w14:textId="77777777" w:rsidR="00315D0A" w:rsidRDefault="00315D0A" w:rsidP="00315D0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>
        <w:rPr>
          <w:rFonts w:ascii="Cascadia Mono" w:eastAsiaTheme="minorHAnsi" w:hAnsi="Cascadia Mono" w:cs="Cascadia Mono"/>
          <w:color w:val="2B91AF"/>
          <w:sz w:val="19"/>
          <w:szCs w:val="19"/>
          <w:lang w:eastAsia="en-US"/>
        </w:rPr>
        <w:t>string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subject;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</w:rPr>
        <w:t>//название преподаваемого предмета</w:t>
      </w:r>
    </w:p>
    <w:p w14:paraId="5EEC4ABF" w14:textId="77777777" w:rsidR="00315D0A" w:rsidRDefault="00315D0A" w:rsidP="00315D0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FF"/>
          <w:sz w:val="19"/>
          <w:szCs w:val="19"/>
          <w:lang w:eastAsia="en-US"/>
        </w:rPr>
        <w:t>int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workExperience;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</w:rPr>
        <w:t>//трудовой стаж</w:t>
      </w:r>
    </w:p>
    <w:p w14:paraId="29FC5874" w14:textId="77777777" w:rsidR="00315D0A" w:rsidRPr="00315D0A" w:rsidRDefault="00315D0A" w:rsidP="00315D0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 w:rsidRPr="00315D0A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salary;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315D0A">
        <w:rPr>
          <w:rFonts w:ascii="Cascadia Mono" w:eastAsiaTheme="minorHAnsi" w:hAnsi="Cascadia Mono" w:cs="Cascadia Mono"/>
          <w:color w:val="008000"/>
          <w:sz w:val="19"/>
          <w:szCs w:val="19"/>
          <w:lang w:val="en-US" w:eastAsia="en-US"/>
        </w:rPr>
        <w:t>//</w:t>
      </w:r>
      <w:r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</w:rPr>
        <w:t>зарплата</w:t>
      </w:r>
      <w:r w:rsidRPr="00315D0A">
        <w:rPr>
          <w:rFonts w:ascii="Cascadia Mono" w:eastAsiaTheme="minorHAnsi" w:hAnsi="Cascadia Mono" w:cs="Cascadia Mono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</w:rPr>
        <w:t>в</w:t>
      </w:r>
      <w:r w:rsidRPr="00315D0A">
        <w:rPr>
          <w:rFonts w:ascii="Cascadia Mono" w:eastAsiaTheme="minorHAnsi" w:hAnsi="Cascadia Mono" w:cs="Cascadia Mono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</w:rPr>
        <w:t>рублях</w:t>
      </w:r>
    </w:p>
    <w:p w14:paraId="50DA3687" w14:textId="77777777" w:rsidR="00315D0A" w:rsidRPr="00315D0A" w:rsidRDefault="00315D0A" w:rsidP="00315D0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5E6AB175" w14:textId="77777777" w:rsidR="00315D0A" w:rsidRPr="00315D0A" w:rsidRDefault="00315D0A" w:rsidP="00315D0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proofErr w:type="gramStart"/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Teacher(</w:t>
      </w:r>
      <w:proofErr w:type="gramEnd"/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</w:p>
    <w:p w14:paraId="3E26BC3B" w14:textId="77777777" w:rsidR="00315D0A" w:rsidRPr="00315D0A" w:rsidRDefault="00315D0A" w:rsidP="00315D0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6F0FFE65" w14:textId="77777777" w:rsidR="00315D0A" w:rsidRPr="00315D0A" w:rsidRDefault="00315D0A" w:rsidP="00315D0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proofErr w:type="gramStart"/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Teacher(</w:t>
      </w:r>
      <w:proofErr w:type="gramEnd"/>
      <w:r w:rsidRPr="00315D0A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Human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315D0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info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315D0A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string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315D0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subjectName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315D0A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315D0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years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315D0A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315D0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salaryNumber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</w:p>
    <w:p w14:paraId="539F5629" w14:textId="77777777" w:rsidR="00315D0A" w:rsidRPr="00315D0A" w:rsidRDefault="00315D0A" w:rsidP="00315D0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22B94B46" w14:textId="77777777" w:rsidR="00315D0A" w:rsidRPr="00315D0A" w:rsidRDefault="00315D0A" w:rsidP="00315D0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315D0A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friend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315D0A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ostream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&amp; </w:t>
      </w:r>
      <w:r w:rsidRPr="00315D0A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operator &lt;&lt;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</w:t>
      </w:r>
      <w:r w:rsidRPr="00315D0A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ostream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&amp; </w:t>
      </w:r>
      <w:r w:rsidRPr="00315D0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output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315D0A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const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315D0A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Teacher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&amp; </w:t>
      </w:r>
      <w:r w:rsidRPr="00315D0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teacher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</w:p>
    <w:p w14:paraId="398970E1" w14:textId="77777777" w:rsidR="00315D0A" w:rsidRPr="00315D0A" w:rsidRDefault="00315D0A" w:rsidP="00315D0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68BC4745" w14:textId="77777777" w:rsidR="00315D0A" w:rsidRPr="00315D0A" w:rsidRDefault="00315D0A" w:rsidP="00315D0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315D0A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void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etSalary(</w:t>
      </w:r>
      <w:proofErr w:type="gramEnd"/>
      <w:r w:rsidRPr="00315D0A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315D0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salarySize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315D0A">
        <w:rPr>
          <w:rFonts w:ascii="Cascadia Mono" w:eastAsiaTheme="minorHAnsi" w:hAnsi="Cascadia Mono" w:cs="Cascadia Mono"/>
          <w:color w:val="008000"/>
          <w:sz w:val="19"/>
          <w:szCs w:val="19"/>
          <w:lang w:val="en-US" w:eastAsia="en-US"/>
        </w:rPr>
        <w:t>//</w:t>
      </w:r>
      <w:r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</w:rPr>
        <w:t>назначить</w:t>
      </w:r>
      <w:r w:rsidRPr="00315D0A">
        <w:rPr>
          <w:rFonts w:ascii="Cascadia Mono" w:eastAsiaTheme="minorHAnsi" w:hAnsi="Cascadia Mono" w:cs="Cascadia Mono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</w:rPr>
        <w:t>зарплату</w:t>
      </w:r>
    </w:p>
    <w:p w14:paraId="1A07129D" w14:textId="77777777" w:rsidR="00315D0A" w:rsidRPr="00315D0A" w:rsidRDefault="00315D0A" w:rsidP="00315D0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1C61BDC5" w14:textId="77777777" w:rsidR="00315D0A" w:rsidRDefault="00315D0A" w:rsidP="00315D0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>
        <w:rPr>
          <w:rFonts w:ascii="Cascadia Mono" w:eastAsiaTheme="minorHAnsi" w:hAnsi="Cascadia Mono" w:cs="Cascadia Mono"/>
          <w:color w:val="0000FF"/>
          <w:sz w:val="19"/>
          <w:szCs w:val="19"/>
          <w:lang w:eastAsia="en-US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</w:t>
      </w:r>
      <w:proofErr w:type="gramStart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Print(</w:t>
      </w:r>
      <w:proofErr w:type="gramEnd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);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</w:rPr>
        <w:t>//вывести информацию о работнике</w:t>
      </w:r>
    </w:p>
    <w:p w14:paraId="6CB9F2E6" w14:textId="77777777" w:rsidR="00315D0A" w:rsidRDefault="00315D0A" w:rsidP="00315D0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</w:p>
    <w:p w14:paraId="34A85492" w14:textId="77777777" w:rsidR="00315D0A" w:rsidRPr="00315D0A" w:rsidRDefault="00315D0A" w:rsidP="00315D0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 w:rsidRPr="00315D0A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void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PrintIncomeInfo(</w:t>
      </w:r>
      <w:proofErr w:type="gramEnd"/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</w:p>
    <w:p w14:paraId="38C137FC" w14:textId="77777777" w:rsidR="00315D0A" w:rsidRPr="00315D0A" w:rsidRDefault="00315D0A" w:rsidP="00315D0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678D9B4E" w14:textId="77777777" w:rsidR="00315D0A" w:rsidRPr="00315D0A" w:rsidRDefault="00315D0A" w:rsidP="00315D0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~</w:t>
      </w:r>
      <w:proofErr w:type="gramStart"/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Teacher(</w:t>
      </w:r>
      <w:proofErr w:type="gramEnd"/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 {};</w:t>
      </w:r>
    </w:p>
    <w:p w14:paraId="3E8BFA98" w14:textId="77777777" w:rsidR="00315D0A" w:rsidRPr="00315D0A" w:rsidRDefault="00315D0A" w:rsidP="00315D0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};</w:t>
      </w:r>
    </w:p>
    <w:p w14:paraId="1B196B58" w14:textId="77777777" w:rsidR="00315D0A" w:rsidRPr="00315D0A" w:rsidRDefault="00315D0A" w:rsidP="00315D0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3937C571" w14:textId="77777777" w:rsidR="00315D0A" w:rsidRPr="00315D0A" w:rsidRDefault="00315D0A" w:rsidP="00315D0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proofErr w:type="gramStart"/>
      <w:r w:rsidRPr="00315D0A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Teacher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::</w:t>
      </w:r>
      <w:proofErr w:type="gramEnd"/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Teacher()</w:t>
      </w:r>
    </w:p>
    <w:p w14:paraId="2B9E5BEA" w14:textId="77777777" w:rsidR="00315D0A" w:rsidRPr="00315D0A" w:rsidRDefault="00315D0A" w:rsidP="00315D0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{</w:t>
      </w:r>
    </w:p>
    <w:p w14:paraId="7538EE01" w14:textId="77777777" w:rsidR="00315D0A" w:rsidRPr="00315D0A" w:rsidRDefault="00315D0A" w:rsidP="00315D0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subject </w:t>
      </w:r>
      <w:r w:rsidRPr="00315D0A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=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315D0A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no_subject"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240F9FF0" w14:textId="77777777" w:rsidR="00315D0A" w:rsidRPr="00315D0A" w:rsidRDefault="00315D0A" w:rsidP="00315D0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workExperience = -1;</w:t>
      </w:r>
    </w:p>
    <w:p w14:paraId="06779288" w14:textId="77777777" w:rsidR="00315D0A" w:rsidRPr="00315D0A" w:rsidRDefault="00315D0A" w:rsidP="00315D0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salary = -1;</w:t>
      </w:r>
    </w:p>
    <w:p w14:paraId="343D24CD" w14:textId="77777777" w:rsidR="00315D0A" w:rsidRPr="00315D0A" w:rsidRDefault="00315D0A" w:rsidP="00315D0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}</w:t>
      </w:r>
    </w:p>
    <w:p w14:paraId="28B9AB8F" w14:textId="77777777" w:rsidR="00315D0A" w:rsidRPr="00315D0A" w:rsidRDefault="00315D0A" w:rsidP="00315D0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75F753AE" w14:textId="77777777" w:rsidR="00315D0A" w:rsidRPr="00315D0A" w:rsidRDefault="00315D0A" w:rsidP="00315D0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proofErr w:type="gramStart"/>
      <w:r w:rsidRPr="00315D0A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Teacher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::</w:t>
      </w:r>
      <w:proofErr w:type="gramEnd"/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Teacher(</w:t>
      </w:r>
      <w:r w:rsidRPr="00315D0A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Human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315D0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info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315D0A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string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315D0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subjectName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315D0A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315D0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years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315D0A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315D0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salaryNumber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) : </w:t>
      </w:r>
      <w:r w:rsidRPr="00315D0A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Human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(</w:t>
      </w:r>
      <w:r w:rsidRPr="00315D0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info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</w:t>
      </w:r>
    </w:p>
    <w:p w14:paraId="2C522609" w14:textId="77777777" w:rsidR="00315D0A" w:rsidRPr="00315D0A" w:rsidRDefault="00315D0A" w:rsidP="00315D0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{</w:t>
      </w:r>
    </w:p>
    <w:p w14:paraId="6689E96E" w14:textId="77777777" w:rsidR="00315D0A" w:rsidRPr="00315D0A" w:rsidRDefault="00315D0A" w:rsidP="00315D0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subject </w:t>
      </w:r>
      <w:r w:rsidRPr="00315D0A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=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315D0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subjectName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53CD09B6" w14:textId="77777777" w:rsidR="00315D0A" w:rsidRPr="00315D0A" w:rsidRDefault="00315D0A" w:rsidP="00315D0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workExperience = </w:t>
      </w:r>
      <w:r w:rsidRPr="00315D0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years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7BFA6268" w14:textId="77777777" w:rsidR="00315D0A" w:rsidRPr="00315D0A" w:rsidRDefault="00315D0A" w:rsidP="00315D0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salary = </w:t>
      </w:r>
      <w:r w:rsidRPr="00315D0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salaryNumber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4F9E2112" w14:textId="77777777" w:rsidR="00315D0A" w:rsidRPr="00315D0A" w:rsidRDefault="00315D0A" w:rsidP="00315D0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}</w:t>
      </w:r>
    </w:p>
    <w:p w14:paraId="0067A1F5" w14:textId="77777777" w:rsidR="00315D0A" w:rsidRPr="00315D0A" w:rsidRDefault="00315D0A" w:rsidP="00315D0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22BCF57E" w14:textId="77777777" w:rsidR="00315D0A" w:rsidRPr="00315D0A" w:rsidRDefault="00315D0A" w:rsidP="00315D0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15D0A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ostream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&amp; </w:t>
      </w:r>
      <w:r w:rsidRPr="00315D0A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operator &lt;&lt;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</w:t>
      </w:r>
      <w:r w:rsidRPr="00315D0A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ostream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&amp; </w:t>
      </w:r>
      <w:r w:rsidRPr="00315D0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output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315D0A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const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315D0A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Teacher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&amp; </w:t>
      </w:r>
      <w:r w:rsidRPr="00315D0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teacher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</w:t>
      </w:r>
    </w:p>
    <w:p w14:paraId="4622B32C" w14:textId="77777777" w:rsidR="00315D0A" w:rsidRPr="00315D0A" w:rsidRDefault="00315D0A" w:rsidP="00315D0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{</w:t>
      </w:r>
    </w:p>
    <w:p w14:paraId="3C408364" w14:textId="77777777" w:rsidR="00315D0A" w:rsidRPr="00315D0A" w:rsidRDefault="00315D0A" w:rsidP="00315D0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cout </w:t>
      </w:r>
      <w:r w:rsidRPr="00315D0A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315D0A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\t\t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ФИО</w:t>
      </w:r>
      <w:r w:rsidRPr="00315D0A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: "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315D0A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315D0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teacher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.fullName</w:t>
      </w:r>
      <w:proofErr w:type="gramEnd"/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315D0A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315D0A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'\n'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11FD5618" w14:textId="77777777" w:rsidR="00315D0A" w:rsidRPr="00315D0A" w:rsidRDefault="00315D0A" w:rsidP="00315D0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cout </w:t>
      </w:r>
      <w:r w:rsidRPr="00315D0A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315D0A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\t\t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Пол</w:t>
      </w:r>
      <w:r w:rsidRPr="00315D0A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: "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315D0A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315D0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teacher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.gender</w:t>
      </w:r>
      <w:proofErr w:type="gramEnd"/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315D0A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315D0A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'\n'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3EDC8420" w14:textId="77777777" w:rsidR="00315D0A" w:rsidRPr="00315D0A" w:rsidRDefault="00315D0A" w:rsidP="00315D0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cout </w:t>
      </w:r>
      <w:r w:rsidRPr="00315D0A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315D0A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\t\t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Возраст</w:t>
      </w:r>
      <w:r w:rsidRPr="00315D0A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: "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315D0A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315D0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teacher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.age;</w:t>
      </w:r>
    </w:p>
    <w:p w14:paraId="2CC59C50" w14:textId="77777777" w:rsidR="00315D0A" w:rsidRPr="00315D0A" w:rsidRDefault="00315D0A" w:rsidP="00315D0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cout </w:t>
      </w:r>
      <w:r w:rsidRPr="00315D0A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315D0A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\t\t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Название</w:t>
      </w:r>
      <w:r w:rsidRPr="00315D0A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предмета</w:t>
      </w:r>
      <w:r w:rsidRPr="00315D0A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: "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315D0A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315D0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teacher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.subject</w:t>
      </w:r>
      <w:proofErr w:type="gramEnd"/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315D0A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315D0A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'\n'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340A76FD" w14:textId="77777777" w:rsidR="00315D0A" w:rsidRPr="00315D0A" w:rsidRDefault="00315D0A" w:rsidP="00315D0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cout </w:t>
      </w:r>
      <w:r w:rsidRPr="00315D0A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315D0A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\t\t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Трудовой</w:t>
      </w:r>
      <w:r w:rsidRPr="00315D0A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стаж</w:t>
      </w:r>
      <w:r w:rsidRPr="00315D0A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: "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315D0A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315D0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teacher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.workExperience</w:t>
      </w:r>
      <w:proofErr w:type="gramEnd"/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315D0A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315D0A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\n"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10839E28" w14:textId="77777777" w:rsidR="00315D0A" w:rsidRPr="00315D0A" w:rsidRDefault="00315D0A" w:rsidP="00315D0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lastRenderedPageBreak/>
        <w:tab/>
        <w:t xml:space="preserve">cout </w:t>
      </w:r>
      <w:r w:rsidRPr="00315D0A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315D0A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\t\t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Зарплата</w:t>
      </w:r>
      <w:r w:rsidRPr="00315D0A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: "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315D0A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315D0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teacher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.salary</w:t>
      </w:r>
      <w:proofErr w:type="gramEnd"/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315D0A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315D0A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 xml:space="preserve">"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рублей</w:t>
      </w:r>
      <w:r w:rsidRPr="00315D0A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.\n\n"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24571AA2" w14:textId="77777777" w:rsidR="00315D0A" w:rsidRPr="00315D0A" w:rsidRDefault="00315D0A" w:rsidP="00315D0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315D0A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return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315D0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output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3CA571DF" w14:textId="77777777" w:rsidR="00315D0A" w:rsidRPr="00315D0A" w:rsidRDefault="00315D0A" w:rsidP="00315D0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}</w:t>
      </w:r>
    </w:p>
    <w:p w14:paraId="320E5A9E" w14:textId="77777777" w:rsidR="00315D0A" w:rsidRPr="00315D0A" w:rsidRDefault="00315D0A" w:rsidP="00315D0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6BB73ABC" w14:textId="77777777" w:rsidR="00315D0A" w:rsidRPr="00315D0A" w:rsidRDefault="00315D0A" w:rsidP="00315D0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15D0A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void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315D0A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Teacher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::</w:t>
      </w:r>
      <w:proofErr w:type="gramEnd"/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Print()</w:t>
      </w:r>
    </w:p>
    <w:p w14:paraId="6F55283E" w14:textId="77777777" w:rsidR="00315D0A" w:rsidRPr="00315D0A" w:rsidRDefault="00315D0A" w:rsidP="00315D0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{</w:t>
      </w:r>
    </w:p>
    <w:p w14:paraId="30F5CCBC" w14:textId="77777777" w:rsidR="00315D0A" w:rsidRPr="00315D0A" w:rsidRDefault="00315D0A" w:rsidP="00315D0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cout </w:t>
      </w:r>
      <w:r w:rsidRPr="00315D0A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*</w:t>
      </w:r>
      <w:r w:rsidRPr="00315D0A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this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60BC05A9" w14:textId="77777777" w:rsidR="00315D0A" w:rsidRPr="00315D0A" w:rsidRDefault="00315D0A" w:rsidP="00315D0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}</w:t>
      </w:r>
    </w:p>
    <w:p w14:paraId="28321B88" w14:textId="77777777" w:rsidR="00315D0A" w:rsidRPr="00315D0A" w:rsidRDefault="00315D0A" w:rsidP="00315D0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255702E7" w14:textId="77777777" w:rsidR="00315D0A" w:rsidRPr="00315D0A" w:rsidRDefault="00315D0A" w:rsidP="00315D0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15D0A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void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315D0A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Teacher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::</w:t>
      </w:r>
      <w:proofErr w:type="gramEnd"/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PrintIncomeInfo()</w:t>
      </w:r>
    </w:p>
    <w:p w14:paraId="1617313C" w14:textId="77777777" w:rsidR="00315D0A" w:rsidRPr="00315D0A" w:rsidRDefault="00315D0A" w:rsidP="00315D0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{</w:t>
      </w:r>
    </w:p>
    <w:p w14:paraId="12C8920F" w14:textId="77777777" w:rsidR="00315D0A" w:rsidRPr="00315D0A" w:rsidRDefault="00315D0A" w:rsidP="00315D0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cout </w:t>
      </w:r>
      <w:r w:rsidRPr="00315D0A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315D0A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\n\t\t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Сотрудник</w:t>
      </w:r>
      <w:r w:rsidRPr="00315D0A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: "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315D0A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fullName </w:t>
      </w:r>
      <w:r w:rsidRPr="00315D0A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315D0A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\n"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3397F2F6" w14:textId="77777777" w:rsidR="00315D0A" w:rsidRDefault="00315D0A" w:rsidP="00315D0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cout </w:t>
      </w:r>
      <w:proofErr w:type="gramStart"/>
      <w:r>
        <w:rPr>
          <w:rFonts w:ascii="Cascadia Mono" w:eastAsiaTheme="minorHAnsi" w:hAnsi="Cascadia Mono" w:cs="Cascadia Mono"/>
          <w:color w:val="008080"/>
          <w:sz w:val="19"/>
          <w:szCs w:val="19"/>
          <w:lang w:eastAsia="en-US"/>
        </w:rPr>
        <w:t>&lt;&lt;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"</w:t>
      </w:r>
      <w:proofErr w:type="gramEnd"/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\t\tРазмер зарплаты: "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</w:t>
      </w:r>
      <w:r>
        <w:rPr>
          <w:rFonts w:ascii="Cascadia Mono" w:eastAsiaTheme="minorHAnsi" w:hAnsi="Cascadia Mono" w:cs="Cascadia Mono"/>
          <w:color w:val="008080"/>
          <w:sz w:val="19"/>
          <w:szCs w:val="19"/>
          <w:lang w:eastAsia="en-US"/>
        </w:rPr>
        <w:t>&lt;&lt;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salary </w:t>
      </w:r>
      <w:r>
        <w:rPr>
          <w:rFonts w:ascii="Cascadia Mono" w:eastAsiaTheme="minorHAnsi" w:hAnsi="Cascadia Mono" w:cs="Cascadia Mono"/>
          <w:color w:val="008080"/>
          <w:sz w:val="19"/>
          <w:szCs w:val="19"/>
          <w:lang w:eastAsia="en-US"/>
        </w:rPr>
        <w:t>&lt;&lt;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"\n"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;</w:t>
      </w:r>
    </w:p>
    <w:p w14:paraId="675092F8" w14:textId="77777777" w:rsidR="00315D0A" w:rsidRPr="00315D0A" w:rsidRDefault="00315D0A" w:rsidP="00315D0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}</w:t>
      </w:r>
    </w:p>
    <w:p w14:paraId="19231880" w14:textId="77777777" w:rsidR="00315D0A" w:rsidRPr="00315D0A" w:rsidRDefault="00315D0A" w:rsidP="00315D0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726FA942" w14:textId="77777777" w:rsidR="00315D0A" w:rsidRPr="00315D0A" w:rsidRDefault="00315D0A" w:rsidP="00315D0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15D0A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void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315D0A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Teacher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::</w:t>
      </w:r>
      <w:proofErr w:type="gramEnd"/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etSalary(</w:t>
      </w:r>
      <w:r w:rsidRPr="00315D0A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315D0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salarySize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</w:t>
      </w:r>
    </w:p>
    <w:p w14:paraId="40BD431C" w14:textId="77777777" w:rsidR="00315D0A" w:rsidRPr="00315D0A" w:rsidRDefault="00315D0A" w:rsidP="00315D0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{</w:t>
      </w:r>
    </w:p>
    <w:p w14:paraId="37C46602" w14:textId="77777777" w:rsidR="00315D0A" w:rsidRPr="00315D0A" w:rsidRDefault="00315D0A" w:rsidP="00315D0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salary = </w:t>
      </w:r>
      <w:r w:rsidRPr="00315D0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salarySize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048A3698" w14:textId="77777777" w:rsidR="00315D0A" w:rsidRPr="00315D0A" w:rsidRDefault="00315D0A" w:rsidP="00315D0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cout </w:t>
      </w:r>
      <w:r w:rsidRPr="00315D0A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315D0A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\n\t\t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Сотрудник</w:t>
      </w:r>
      <w:r w:rsidRPr="00315D0A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: "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315D0A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fullName </w:t>
      </w:r>
      <w:r w:rsidRPr="00315D0A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315D0A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 xml:space="preserve">"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теперь</w:t>
      </w:r>
      <w:r w:rsidRPr="00315D0A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имеет</w:t>
      </w:r>
      <w:r w:rsidRPr="00315D0A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размер</w:t>
      </w:r>
      <w:r w:rsidRPr="00315D0A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зарплаты</w:t>
      </w:r>
      <w:r w:rsidRPr="00315D0A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: "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315D0A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salary </w:t>
      </w:r>
      <w:r w:rsidRPr="00315D0A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315D0A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."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455D0CDB" w14:textId="77777777" w:rsidR="00315D0A" w:rsidRDefault="00315D0A" w:rsidP="00315D0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}</w:t>
      </w:r>
    </w:p>
    <w:p w14:paraId="1DC30AC6" w14:textId="77777777" w:rsidR="00315D0A" w:rsidRDefault="00315D0A" w:rsidP="00315D0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</w:p>
    <w:p w14:paraId="5E80FFE8" w14:textId="77777777" w:rsidR="00315D0A" w:rsidRPr="00315D0A" w:rsidRDefault="00315D0A" w:rsidP="00315D0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15D0A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bool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315D0A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operator=</w:t>
      </w:r>
      <w:proofErr w:type="gramStart"/>
      <w:r w:rsidRPr="00315D0A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=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(</w:t>
      </w:r>
      <w:proofErr w:type="gramEnd"/>
      <w:r w:rsidRPr="00315D0A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Teacher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315D0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teacherA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315D0A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Teacher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315D0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teacherB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</w:t>
      </w:r>
    </w:p>
    <w:p w14:paraId="15E6470B" w14:textId="77777777" w:rsidR="00315D0A" w:rsidRPr="00315D0A" w:rsidRDefault="00315D0A" w:rsidP="00315D0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{</w:t>
      </w:r>
    </w:p>
    <w:p w14:paraId="3E4029B8" w14:textId="77777777" w:rsidR="00315D0A" w:rsidRPr="00315D0A" w:rsidRDefault="00315D0A" w:rsidP="00315D0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315D0A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k = 0;</w:t>
      </w:r>
    </w:p>
    <w:p w14:paraId="3E8D3E94" w14:textId="77777777" w:rsidR="00315D0A" w:rsidRPr="00315D0A" w:rsidRDefault="00315D0A" w:rsidP="00315D0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315D0A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f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</w:t>
      </w:r>
      <w:r w:rsidRPr="00315D0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teacherA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.fullName </w:t>
      </w:r>
      <w:r w:rsidRPr="00315D0A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==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315D0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teacherB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.fullName) k++;</w:t>
      </w:r>
    </w:p>
    <w:p w14:paraId="4BA67939" w14:textId="77777777" w:rsidR="00315D0A" w:rsidRPr="00315D0A" w:rsidRDefault="00315D0A" w:rsidP="00315D0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315D0A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f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</w:t>
      </w:r>
      <w:r w:rsidRPr="00315D0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teacherA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.age == </w:t>
      </w:r>
      <w:r w:rsidRPr="00315D0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teacherB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.age) k++;</w:t>
      </w:r>
    </w:p>
    <w:p w14:paraId="4C856828" w14:textId="77777777" w:rsidR="00315D0A" w:rsidRPr="00315D0A" w:rsidRDefault="00315D0A" w:rsidP="00315D0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315D0A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f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</w:t>
      </w:r>
      <w:r w:rsidRPr="00315D0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teacherA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.gender == </w:t>
      </w:r>
      <w:r w:rsidRPr="00315D0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teacherB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.gender) k++;</w:t>
      </w:r>
    </w:p>
    <w:p w14:paraId="34F9A850" w14:textId="77777777" w:rsidR="00315D0A" w:rsidRPr="00315D0A" w:rsidRDefault="00315D0A" w:rsidP="00315D0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315D0A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f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</w:t>
      </w:r>
      <w:r w:rsidRPr="00315D0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teacherA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.birthDate </w:t>
      </w:r>
      <w:r w:rsidRPr="00315D0A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==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315D0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teacherB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.birthDate) k++;</w:t>
      </w:r>
    </w:p>
    <w:p w14:paraId="68BAE079" w14:textId="77777777" w:rsidR="00315D0A" w:rsidRPr="00315D0A" w:rsidRDefault="00315D0A" w:rsidP="00315D0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315D0A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f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</w:t>
      </w:r>
      <w:r w:rsidRPr="00315D0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teacherA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.salary == </w:t>
      </w:r>
      <w:r w:rsidRPr="00315D0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teacherB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.salary) k++;</w:t>
      </w:r>
    </w:p>
    <w:p w14:paraId="644272DF" w14:textId="77777777" w:rsidR="00315D0A" w:rsidRPr="00315D0A" w:rsidRDefault="00315D0A" w:rsidP="00315D0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315D0A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f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</w:t>
      </w:r>
      <w:r w:rsidRPr="00315D0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teacherA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.subject </w:t>
      </w:r>
      <w:r w:rsidRPr="00315D0A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==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315D0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teacherB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.subject) k++;</w:t>
      </w:r>
    </w:p>
    <w:p w14:paraId="643DCAF2" w14:textId="77777777" w:rsidR="00315D0A" w:rsidRPr="00315D0A" w:rsidRDefault="00315D0A" w:rsidP="00315D0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315D0A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f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</w:t>
      </w:r>
      <w:r w:rsidRPr="00315D0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teacherA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.workExperience == </w:t>
      </w:r>
      <w:r w:rsidRPr="00315D0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teacherB</w:t>
      </w: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.workExperience) k++;</w:t>
      </w:r>
    </w:p>
    <w:p w14:paraId="319FA25F" w14:textId="77777777" w:rsidR="00315D0A" w:rsidRDefault="00315D0A" w:rsidP="00315D0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315D0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>
        <w:rPr>
          <w:rFonts w:ascii="Cascadia Mono" w:eastAsiaTheme="minorHAnsi" w:hAnsi="Cascadia Mono" w:cs="Cascadia Mono"/>
          <w:color w:val="0000FF"/>
          <w:sz w:val="19"/>
          <w:szCs w:val="19"/>
          <w:lang w:eastAsia="en-US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k == 7;</w:t>
      </w:r>
    </w:p>
    <w:p w14:paraId="6E91B574" w14:textId="77777777" w:rsidR="00315D0A" w:rsidRDefault="00315D0A" w:rsidP="00315D0A">
      <w:pPr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}</w:t>
      </w:r>
    </w:p>
    <w:p w14:paraId="5315D3B7" w14:textId="36D6EEBE" w:rsidR="005336C0" w:rsidRPr="0075275B" w:rsidRDefault="005336C0" w:rsidP="00315D0A">
      <w:pPr>
        <w:pStyle w:val="2"/>
        <w:rPr>
          <w:color w:val="auto"/>
        </w:rPr>
      </w:pPr>
      <w:r w:rsidRPr="005C3795">
        <w:rPr>
          <w:rFonts w:ascii="Times New Roman" w:hAnsi="Times New Roman" w:cs="Times New Roman"/>
          <w:color w:val="auto"/>
        </w:rPr>
        <w:t>С</w:t>
      </w:r>
      <w:r w:rsidRPr="005336C0">
        <w:rPr>
          <w:rFonts w:ascii="Times New Roman" w:hAnsi="Times New Roman" w:cs="Times New Roman"/>
          <w:color w:val="auto"/>
        </w:rPr>
        <w:t>одержимое</w:t>
      </w:r>
      <w:r w:rsidRPr="005336C0">
        <w:rPr>
          <w:color w:val="auto"/>
        </w:rPr>
        <w:t xml:space="preserve"> заголовочного файла </w:t>
      </w:r>
      <w:r>
        <w:rPr>
          <w:color w:val="auto"/>
          <w:lang w:val="en-US"/>
        </w:rPr>
        <w:t>Student</w:t>
      </w:r>
      <w:r w:rsidRPr="005336C0">
        <w:rPr>
          <w:color w:val="auto"/>
        </w:rPr>
        <w:t>.</w:t>
      </w:r>
      <w:r w:rsidRPr="005336C0">
        <w:rPr>
          <w:color w:val="auto"/>
          <w:lang w:val="en-US"/>
        </w:rPr>
        <w:t>h</w:t>
      </w:r>
    </w:p>
    <w:p w14:paraId="440C5BD9" w14:textId="77777777" w:rsidR="00B25CD8" w:rsidRDefault="00B25CD8" w:rsidP="00B25CD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808080"/>
          <w:sz w:val="19"/>
          <w:szCs w:val="19"/>
          <w:lang w:eastAsia="en-US"/>
        </w:rPr>
        <w:t>#pragma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</w:t>
      </w:r>
      <w:r>
        <w:rPr>
          <w:rFonts w:ascii="Cascadia Mono" w:eastAsiaTheme="minorHAnsi" w:hAnsi="Cascadia Mono" w:cs="Cascadia Mono"/>
          <w:color w:val="808080"/>
          <w:sz w:val="19"/>
          <w:szCs w:val="19"/>
          <w:lang w:eastAsia="en-US"/>
        </w:rPr>
        <w:t>once</w:t>
      </w:r>
    </w:p>
    <w:p w14:paraId="292C7B9C" w14:textId="77777777" w:rsidR="00B25CD8" w:rsidRPr="00B25CD8" w:rsidRDefault="00B25CD8" w:rsidP="00B25CD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25CD8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#include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B25CD8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Human.h"</w:t>
      </w:r>
    </w:p>
    <w:p w14:paraId="2A8ED91A" w14:textId="77777777" w:rsidR="00B25CD8" w:rsidRPr="00B25CD8" w:rsidRDefault="00B25CD8" w:rsidP="00B25CD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452B9496" w14:textId="77777777" w:rsidR="00B25CD8" w:rsidRPr="00B25CD8" w:rsidRDefault="00B25CD8" w:rsidP="00B25CD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25CD8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class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B25CD8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Student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:</w:t>
      </w:r>
      <w:proofErr w:type="gramEnd"/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B25CD8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public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B25CD8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Human</w:t>
      </w:r>
    </w:p>
    <w:p w14:paraId="33F005AD" w14:textId="77777777" w:rsidR="00B25CD8" w:rsidRPr="00B25CD8" w:rsidRDefault="00B25CD8" w:rsidP="00B25CD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{</w:t>
      </w:r>
    </w:p>
    <w:p w14:paraId="1A1686C1" w14:textId="77777777" w:rsidR="00B25CD8" w:rsidRPr="00B25CD8" w:rsidRDefault="00B25CD8" w:rsidP="00B25CD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25CD8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public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:</w:t>
      </w:r>
    </w:p>
    <w:p w14:paraId="6D3C69D6" w14:textId="77777777" w:rsidR="00B25CD8" w:rsidRPr="00B25CD8" w:rsidRDefault="00B25CD8" w:rsidP="00B25CD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B25CD8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groupNumber;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B25CD8">
        <w:rPr>
          <w:rFonts w:ascii="Cascadia Mono" w:eastAsiaTheme="minorHAnsi" w:hAnsi="Cascadia Mono" w:cs="Cascadia Mono"/>
          <w:color w:val="008000"/>
          <w:sz w:val="19"/>
          <w:szCs w:val="19"/>
          <w:lang w:val="en-US" w:eastAsia="en-US"/>
        </w:rPr>
        <w:t>//</w:t>
      </w:r>
      <w:r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</w:rPr>
        <w:t>номер</w:t>
      </w:r>
      <w:r w:rsidRPr="00B25CD8">
        <w:rPr>
          <w:rFonts w:ascii="Cascadia Mono" w:eastAsiaTheme="minorHAnsi" w:hAnsi="Cascadia Mono" w:cs="Cascadia Mono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</w:rPr>
        <w:t>учебной</w:t>
      </w:r>
      <w:r w:rsidRPr="00B25CD8">
        <w:rPr>
          <w:rFonts w:ascii="Cascadia Mono" w:eastAsiaTheme="minorHAnsi" w:hAnsi="Cascadia Mono" w:cs="Cascadia Mono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</w:rPr>
        <w:t>группы</w:t>
      </w:r>
    </w:p>
    <w:p w14:paraId="41B51AC6" w14:textId="77777777" w:rsidR="00B25CD8" w:rsidRPr="00B25CD8" w:rsidRDefault="00B25CD8" w:rsidP="00B25CD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B25CD8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ID;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B25CD8">
        <w:rPr>
          <w:rFonts w:ascii="Cascadia Mono" w:eastAsiaTheme="minorHAnsi" w:hAnsi="Cascadia Mono" w:cs="Cascadia Mono"/>
          <w:color w:val="008000"/>
          <w:sz w:val="19"/>
          <w:szCs w:val="19"/>
          <w:lang w:val="en-US" w:eastAsia="en-US"/>
        </w:rPr>
        <w:t>//</w:t>
      </w:r>
      <w:r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</w:rPr>
        <w:t>номер</w:t>
      </w:r>
      <w:r w:rsidRPr="00B25CD8">
        <w:rPr>
          <w:rFonts w:ascii="Cascadia Mono" w:eastAsiaTheme="minorHAnsi" w:hAnsi="Cascadia Mono" w:cs="Cascadia Mono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</w:rPr>
        <w:t>зачётной</w:t>
      </w:r>
      <w:r w:rsidRPr="00B25CD8">
        <w:rPr>
          <w:rFonts w:ascii="Cascadia Mono" w:eastAsiaTheme="minorHAnsi" w:hAnsi="Cascadia Mono" w:cs="Cascadia Mono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</w:rPr>
        <w:t>книжки</w:t>
      </w:r>
    </w:p>
    <w:p w14:paraId="5BD0E449" w14:textId="77777777" w:rsidR="00B25CD8" w:rsidRPr="00B25CD8" w:rsidRDefault="00B25CD8" w:rsidP="00B25CD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B25CD8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scholarship;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B25CD8">
        <w:rPr>
          <w:rFonts w:ascii="Cascadia Mono" w:eastAsiaTheme="minorHAnsi" w:hAnsi="Cascadia Mono" w:cs="Cascadia Mono"/>
          <w:color w:val="008000"/>
          <w:sz w:val="19"/>
          <w:szCs w:val="19"/>
          <w:lang w:val="en-US" w:eastAsia="en-US"/>
        </w:rPr>
        <w:t>//</w:t>
      </w:r>
      <w:r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</w:rPr>
        <w:t>размер</w:t>
      </w:r>
      <w:r w:rsidRPr="00B25CD8">
        <w:rPr>
          <w:rFonts w:ascii="Cascadia Mono" w:eastAsiaTheme="minorHAnsi" w:hAnsi="Cascadia Mono" w:cs="Cascadia Mono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</w:rPr>
        <w:t>стипендии</w:t>
      </w:r>
    </w:p>
    <w:p w14:paraId="77D2B3DC" w14:textId="77777777" w:rsidR="00B25CD8" w:rsidRPr="00B25CD8" w:rsidRDefault="00B25CD8" w:rsidP="00B25CD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694AFBFA" w14:textId="77777777" w:rsidR="00B25CD8" w:rsidRPr="00B25CD8" w:rsidRDefault="00B25CD8" w:rsidP="00B25CD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proofErr w:type="gramStart"/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tudent(</w:t>
      </w:r>
      <w:proofErr w:type="gramEnd"/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</w:p>
    <w:p w14:paraId="7CB185CD" w14:textId="77777777" w:rsidR="00B25CD8" w:rsidRPr="00B25CD8" w:rsidRDefault="00B25CD8" w:rsidP="00B25CD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4166FD76" w14:textId="77777777" w:rsidR="00B25CD8" w:rsidRPr="00B25CD8" w:rsidRDefault="00B25CD8" w:rsidP="00B25CD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proofErr w:type="gramStart"/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tudent(</w:t>
      </w:r>
      <w:proofErr w:type="gramEnd"/>
      <w:r w:rsidRPr="00B25CD8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Human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B25CD8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info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B25CD8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B25CD8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group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B25CD8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B25CD8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IDnumber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B25CD8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B25CD8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scholar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</w:p>
    <w:p w14:paraId="2716789A" w14:textId="77777777" w:rsidR="00B25CD8" w:rsidRPr="00B25CD8" w:rsidRDefault="00B25CD8" w:rsidP="00B25CD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241D7288" w14:textId="77777777" w:rsidR="00B25CD8" w:rsidRDefault="00B25CD8" w:rsidP="00B25CD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>
        <w:rPr>
          <w:rFonts w:ascii="Cascadia Mono" w:eastAsiaTheme="minorHAnsi" w:hAnsi="Cascadia Mono" w:cs="Cascadia Mono"/>
          <w:color w:val="0000FF"/>
          <w:sz w:val="19"/>
          <w:szCs w:val="19"/>
          <w:lang w:eastAsia="en-US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</w:t>
      </w:r>
      <w:proofErr w:type="gramStart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Print(</w:t>
      </w:r>
      <w:proofErr w:type="gramEnd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);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</w:rPr>
        <w:t>//вывести всю информацию о студенте</w:t>
      </w:r>
    </w:p>
    <w:p w14:paraId="18BF82EE" w14:textId="77777777" w:rsidR="00B25CD8" w:rsidRDefault="00B25CD8" w:rsidP="00B25CD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</w:p>
    <w:p w14:paraId="060EAECB" w14:textId="77777777" w:rsidR="00B25CD8" w:rsidRDefault="00B25CD8" w:rsidP="00B25CD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FF"/>
          <w:sz w:val="19"/>
          <w:szCs w:val="19"/>
          <w:lang w:eastAsia="en-US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</w:t>
      </w:r>
      <w:proofErr w:type="gramStart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PrintIncomeInfo(</w:t>
      </w:r>
      <w:proofErr w:type="gramEnd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);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</w:rPr>
        <w:t>//вывести сведения о стипендии</w:t>
      </w:r>
    </w:p>
    <w:p w14:paraId="7C545C69" w14:textId="77777777" w:rsidR="00B25CD8" w:rsidRDefault="00B25CD8" w:rsidP="00B25CD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</w:p>
    <w:p w14:paraId="4B6A30F7" w14:textId="77777777" w:rsidR="00B25CD8" w:rsidRPr="00B25CD8" w:rsidRDefault="00B25CD8" w:rsidP="00B25CD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 w:rsidRPr="00B25CD8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void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etScholarship(</w:t>
      </w:r>
      <w:proofErr w:type="gramEnd"/>
      <w:r w:rsidRPr="00B25CD8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B25CD8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scholarshipSize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B25CD8">
        <w:rPr>
          <w:rFonts w:ascii="Cascadia Mono" w:eastAsiaTheme="minorHAnsi" w:hAnsi="Cascadia Mono" w:cs="Cascadia Mono"/>
          <w:color w:val="008000"/>
          <w:sz w:val="19"/>
          <w:szCs w:val="19"/>
          <w:lang w:val="en-US" w:eastAsia="en-US"/>
        </w:rPr>
        <w:t>//</w:t>
      </w:r>
      <w:r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</w:rPr>
        <w:t>назначить</w:t>
      </w:r>
      <w:r w:rsidRPr="00B25CD8">
        <w:rPr>
          <w:rFonts w:ascii="Cascadia Mono" w:eastAsiaTheme="minorHAnsi" w:hAnsi="Cascadia Mono" w:cs="Cascadia Mono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</w:rPr>
        <w:t>стипендию</w:t>
      </w:r>
    </w:p>
    <w:p w14:paraId="43E54148" w14:textId="77777777" w:rsidR="00B25CD8" w:rsidRPr="00B25CD8" w:rsidRDefault="00B25CD8" w:rsidP="00B25CD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4D0640EB" w14:textId="77777777" w:rsidR="00B25CD8" w:rsidRPr="00B25CD8" w:rsidRDefault="00B25CD8" w:rsidP="00B25CD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B25CD8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void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CancelScholarship(</w:t>
      </w:r>
      <w:proofErr w:type="gramEnd"/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B25CD8">
        <w:rPr>
          <w:rFonts w:ascii="Cascadia Mono" w:eastAsiaTheme="minorHAnsi" w:hAnsi="Cascadia Mono" w:cs="Cascadia Mono"/>
          <w:color w:val="008000"/>
          <w:sz w:val="19"/>
          <w:szCs w:val="19"/>
          <w:lang w:val="en-US" w:eastAsia="en-US"/>
        </w:rPr>
        <w:t>//</w:t>
      </w:r>
      <w:r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</w:rPr>
        <w:t>снять</w:t>
      </w:r>
      <w:r w:rsidRPr="00B25CD8">
        <w:rPr>
          <w:rFonts w:ascii="Cascadia Mono" w:eastAsiaTheme="minorHAnsi" w:hAnsi="Cascadia Mono" w:cs="Cascadia Mono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</w:rPr>
        <w:t>со</w:t>
      </w:r>
      <w:r w:rsidRPr="00B25CD8">
        <w:rPr>
          <w:rFonts w:ascii="Cascadia Mono" w:eastAsiaTheme="minorHAnsi" w:hAnsi="Cascadia Mono" w:cs="Cascadia Mono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</w:rPr>
        <w:t>стипендии</w:t>
      </w:r>
      <w:r w:rsidRPr="00B25CD8">
        <w:rPr>
          <w:rFonts w:ascii="Cascadia Mono" w:eastAsiaTheme="minorHAnsi" w:hAnsi="Cascadia Mono" w:cs="Cascadia Mono"/>
          <w:color w:val="008000"/>
          <w:sz w:val="19"/>
          <w:szCs w:val="19"/>
          <w:lang w:val="en-US" w:eastAsia="en-US"/>
        </w:rPr>
        <w:tab/>
      </w:r>
    </w:p>
    <w:p w14:paraId="03F56871" w14:textId="77777777" w:rsidR="00B25CD8" w:rsidRPr="00B25CD8" w:rsidRDefault="00B25CD8" w:rsidP="00B25CD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78B46E32" w14:textId="77777777" w:rsidR="00B25CD8" w:rsidRPr="00B25CD8" w:rsidRDefault="00B25CD8" w:rsidP="00B25CD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B25CD8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friend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B25CD8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ostream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&amp; </w:t>
      </w:r>
      <w:r w:rsidRPr="00B25CD8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operator &lt;&lt;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</w:t>
      </w:r>
      <w:r w:rsidRPr="00B25CD8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ostream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&amp; </w:t>
      </w:r>
      <w:r w:rsidRPr="00B25CD8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output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B25CD8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const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B25CD8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Student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&amp; </w:t>
      </w:r>
      <w:r w:rsidRPr="00B25CD8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student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</w:p>
    <w:p w14:paraId="3CF46861" w14:textId="77777777" w:rsidR="00B25CD8" w:rsidRPr="00B25CD8" w:rsidRDefault="00B25CD8" w:rsidP="00B25CD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07552097" w14:textId="77777777" w:rsidR="00B25CD8" w:rsidRPr="00B25CD8" w:rsidRDefault="00B25CD8" w:rsidP="00B25CD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~</w:t>
      </w:r>
      <w:proofErr w:type="gramStart"/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tudent(</w:t>
      </w:r>
      <w:proofErr w:type="gramEnd"/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 {};</w:t>
      </w:r>
    </w:p>
    <w:p w14:paraId="67D0020A" w14:textId="77777777" w:rsidR="00B25CD8" w:rsidRPr="00B25CD8" w:rsidRDefault="00B25CD8" w:rsidP="00B25CD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};</w:t>
      </w:r>
    </w:p>
    <w:p w14:paraId="31EB3AE3" w14:textId="77777777" w:rsidR="00B25CD8" w:rsidRPr="00B25CD8" w:rsidRDefault="00B25CD8" w:rsidP="00B25CD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283ED69B" w14:textId="77777777" w:rsidR="00B25CD8" w:rsidRPr="00B25CD8" w:rsidRDefault="00B25CD8" w:rsidP="00B25CD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proofErr w:type="gramStart"/>
      <w:r w:rsidRPr="00B25CD8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Student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::</w:t>
      </w:r>
      <w:proofErr w:type="gramEnd"/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tudent()</w:t>
      </w:r>
    </w:p>
    <w:p w14:paraId="0DBBBE5F" w14:textId="77777777" w:rsidR="00B25CD8" w:rsidRPr="00B25CD8" w:rsidRDefault="00B25CD8" w:rsidP="00B25CD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{</w:t>
      </w:r>
    </w:p>
    <w:p w14:paraId="7682EF9E" w14:textId="77777777" w:rsidR="00B25CD8" w:rsidRPr="00B25CD8" w:rsidRDefault="00B25CD8" w:rsidP="00B25CD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lastRenderedPageBreak/>
        <w:tab/>
        <w:t>groupNumber = -1;</w:t>
      </w:r>
    </w:p>
    <w:p w14:paraId="182F6794" w14:textId="77777777" w:rsidR="00B25CD8" w:rsidRPr="00B25CD8" w:rsidRDefault="00B25CD8" w:rsidP="00B25CD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ID = -1;</w:t>
      </w:r>
    </w:p>
    <w:p w14:paraId="6DA550E2" w14:textId="77777777" w:rsidR="00B25CD8" w:rsidRPr="00B25CD8" w:rsidRDefault="00B25CD8" w:rsidP="00B25CD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scholarship = -1;</w:t>
      </w:r>
    </w:p>
    <w:p w14:paraId="7A1CF02D" w14:textId="77777777" w:rsidR="00B25CD8" w:rsidRPr="00B25CD8" w:rsidRDefault="00B25CD8" w:rsidP="00B25CD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}</w:t>
      </w:r>
    </w:p>
    <w:p w14:paraId="4336D4C6" w14:textId="77777777" w:rsidR="00B25CD8" w:rsidRPr="00B25CD8" w:rsidRDefault="00B25CD8" w:rsidP="00B25CD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298D9576" w14:textId="77777777" w:rsidR="00B25CD8" w:rsidRPr="00B25CD8" w:rsidRDefault="00B25CD8" w:rsidP="00B25CD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proofErr w:type="gramStart"/>
      <w:r w:rsidRPr="00B25CD8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Student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::</w:t>
      </w:r>
      <w:proofErr w:type="gramEnd"/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tudent(</w:t>
      </w:r>
      <w:r w:rsidRPr="00B25CD8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Human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B25CD8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info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B25CD8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B25CD8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group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B25CD8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B25CD8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IDnumber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B25CD8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B25CD8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scholar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</w:t>
      </w:r>
    </w:p>
    <w:p w14:paraId="37AB8810" w14:textId="77777777" w:rsidR="00B25CD8" w:rsidRPr="00B25CD8" w:rsidRDefault="00B25CD8" w:rsidP="00B25CD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{</w:t>
      </w:r>
    </w:p>
    <w:p w14:paraId="4A8FB07E" w14:textId="77777777" w:rsidR="00B25CD8" w:rsidRPr="00B25CD8" w:rsidRDefault="00B25CD8" w:rsidP="00B25CD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fullName </w:t>
      </w:r>
      <w:r w:rsidRPr="00B25CD8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=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B25CD8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info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.fullName</w:t>
      </w:r>
      <w:proofErr w:type="gramEnd"/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0572B415" w14:textId="77777777" w:rsidR="00B25CD8" w:rsidRPr="00B25CD8" w:rsidRDefault="00B25CD8" w:rsidP="00B25CD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age = </w:t>
      </w:r>
      <w:r w:rsidRPr="00B25CD8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info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.age;</w:t>
      </w:r>
    </w:p>
    <w:p w14:paraId="1C734918" w14:textId="77777777" w:rsidR="00B25CD8" w:rsidRPr="00B25CD8" w:rsidRDefault="00B25CD8" w:rsidP="00B25CD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birthDate </w:t>
      </w:r>
      <w:r w:rsidRPr="00B25CD8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=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B25CD8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info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.birthDate</w:t>
      </w:r>
      <w:proofErr w:type="gramEnd"/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0DC7F1CB" w14:textId="77777777" w:rsidR="00B25CD8" w:rsidRPr="00B25CD8" w:rsidRDefault="00B25CD8" w:rsidP="00B25CD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gender = </w:t>
      </w:r>
      <w:proofErr w:type="gramStart"/>
      <w:r w:rsidRPr="00B25CD8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info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.gender</w:t>
      </w:r>
      <w:proofErr w:type="gramEnd"/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4A93A494" w14:textId="77777777" w:rsidR="00B25CD8" w:rsidRPr="00B25CD8" w:rsidRDefault="00B25CD8" w:rsidP="00B25CD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groupNumber = </w:t>
      </w:r>
      <w:r w:rsidRPr="00B25CD8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group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1D1DA593" w14:textId="77777777" w:rsidR="00B25CD8" w:rsidRPr="00B25CD8" w:rsidRDefault="00B25CD8" w:rsidP="00B25CD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ID = </w:t>
      </w:r>
      <w:r w:rsidRPr="00B25CD8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IDnumber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1565A9C8" w14:textId="77777777" w:rsidR="00B25CD8" w:rsidRPr="00B25CD8" w:rsidRDefault="00B25CD8" w:rsidP="00B25CD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scholarship = </w:t>
      </w:r>
      <w:r w:rsidRPr="00B25CD8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scholar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782F2C07" w14:textId="77777777" w:rsidR="00B25CD8" w:rsidRPr="00B25CD8" w:rsidRDefault="00B25CD8" w:rsidP="00B25CD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}</w:t>
      </w:r>
    </w:p>
    <w:p w14:paraId="44B90898" w14:textId="77777777" w:rsidR="00B25CD8" w:rsidRPr="00B25CD8" w:rsidRDefault="00B25CD8" w:rsidP="00B25CD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098B9965" w14:textId="77777777" w:rsidR="00B25CD8" w:rsidRPr="00B25CD8" w:rsidRDefault="00B25CD8" w:rsidP="00B25CD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25CD8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void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B25CD8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Student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::</w:t>
      </w:r>
      <w:proofErr w:type="gramEnd"/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etScholarship(</w:t>
      </w:r>
      <w:r w:rsidRPr="00B25CD8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B25CD8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scholarshipSize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</w:t>
      </w:r>
    </w:p>
    <w:p w14:paraId="4B8879ED" w14:textId="77777777" w:rsidR="00B25CD8" w:rsidRPr="00B25CD8" w:rsidRDefault="00B25CD8" w:rsidP="00B25CD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{</w:t>
      </w:r>
    </w:p>
    <w:p w14:paraId="4DBA68D1" w14:textId="77777777" w:rsidR="00B25CD8" w:rsidRPr="00B25CD8" w:rsidRDefault="00B25CD8" w:rsidP="00B25CD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scholarship = </w:t>
      </w:r>
      <w:r w:rsidRPr="00B25CD8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scholarshipSize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0353ED1A" w14:textId="77777777" w:rsidR="00B25CD8" w:rsidRPr="00B25CD8" w:rsidRDefault="00B25CD8" w:rsidP="00B25CD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}</w:t>
      </w:r>
    </w:p>
    <w:p w14:paraId="45BBA363" w14:textId="77777777" w:rsidR="00B25CD8" w:rsidRPr="00B25CD8" w:rsidRDefault="00B25CD8" w:rsidP="00B25CD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4A77D57F" w14:textId="77777777" w:rsidR="00B25CD8" w:rsidRPr="00B25CD8" w:rsidRDefault="00B25CD8" w:rsidP="00B25CD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25CD8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void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B25CD8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Student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::</w:t>
      </w:r>
      <w:proofErr w:type="gramEnd"/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CancelScholarship()</w:t>
      </w:r>
    </w:p>
    <w:p w14:paraId="72465362" w14:textId="77777777" w:rsidR="00B25CD8" w:rsidRPr="00B25CD8" w:rsidRDefault="00B25CD8" w:rsidP="00B25CD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{</w:t>
      </w:r>
    </w:p>
    <w:p w14:paraId="0EF9C62C" w14:textId="77777777" w:rsidR="00B25CD8" w:rsidRPr="00B25CD8" w:rsidRDefault="00B25CD8" w:rsidP="00B25CD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scholarship = 0;</w:t>
      </w:r>
    </w:p>
    <w:p w14:paraId="1F344B4C" w14:textId="77777777" w:rsidR="00B25CD8" w:rsidRPr="00B25CD8" w:rsidRDefault="00B25CD8" w:rsidP="00B25CD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}</w:t>
      </w:r>
    </w:p>
    <w:p w14:paraId="343956C3" w14:textId="77777777" w:rsidR="00B25CD8" w:rsidRPr="00B25CD8" w:rsidRDefault="00B25CD8" w:rsidP="00B25CD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16C23A81" w14:textId="77777777" w:rsidR="00B25CD8" w:rsidRPr="00B25CD8" w:rsidRDefault="00B25CD8" w:rsidP="00B25CD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25CD8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void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B25CD8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Student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::</w:t>
      </w:r>
      <w:proofErr w:type="gramEnd"/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PrintIncomeInfo()</w:t>
      </w:r>
    </w:p>
    <w:p w14:paraId="344B1B2A" w14:textId="77777777" w:rsidR="00B25CD8" w:rsidRPr="00B25CD8" w:rsidRDefault="00B25CD8" w:rsidP="00B25CD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{</w:t>
      </w:r>
    </w:p>
    <w:p w14:paraId="405DEBDB" w14:textId="77777777" w:rsidR="00B25CD8" w:rsidRPr="00B25CD8" w:rsidRDefault="00B25CD8" w:rsidP="00B25CD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cout </w:t>
      </w:r>
      <w:r w:rsidRPr="00B25CD8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B25CD8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\t\t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Студент</w:t>
      </w:r>
      <w:r w:rsidRPr="00B25CD8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 xml:space="preserve"> #"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B25CD8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ID </w:t>
      </w:r>
      <w:r w:rsidRPr="00B25CD8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B25CD8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'\n'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6E2E02FA" w14:textId="77777777" w:rsidR="00B25CD8" w:rsidRPr="00B25CD8" w:rsidRDefault="00B25CD8" w:rsidP="00B25CD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cout </w:t>
      </w:r>
      <w:r w:rsidRPr="00B25CD8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B25CD8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\t\t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Стипендия</w:t>
      </w:r>
      <w:r w:rsidRPr="00B25CD8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: "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B25CD8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scholarship </w:t>
      </w:r>
      <w:r w:rsidRPr="00B25CD8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B25CD8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 xml:space="preserve">"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рублей</w:t>
      </w:r>
      <w:r w:rsidRPr="00B25CD8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.\n"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76352987" w14:textId="77777777" w:rsidR="00B25CD8" w:rsidRPr="00B25CD8" w:rsidRDefault="00B25CD8" w:rsidP="00B25CD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}</w:t>
      </w:r>
    </w:p>
    <w:p w14:paraId="708711DB" w14:textId="77777777" w:rsidR="00B25CD8" w:rsidRPr="00B25CD8" w:rsidRDefault="00B25CD8" w:rsidP="00B25CD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08C4FB78" w14:textId="77777777" w:rsidR="00B25CD8" w:rsidRPr="00B25CD8" w:rsidRDefault="00B25CD8" w:rsidP="00B25CD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25CD8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void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B25CD8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Student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::</w:t>
      </w:r>
      <w:proofErr w:type="gramEnd"/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Print()</w:t>
      </w:r>
    </w:p>
    <w:p w14:paraId="07EFD648" w14:textId="77777777" w:rsidR="00B25CD8" w:rsidRPr="00B25CD8" w:rsidRDefault="00B25CD8" w:rsidP="00B25CD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{</w:t>
      </w:r>
    </w:p>
    <w:p w14:paraId="16FC37AA" w14:textId="77777777" w:rsidR="00B25CD8" w:rsidRPr="00B25CD8" w:rsidRDefault="00B25CD8" w:rsidP="00B25CD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cout </w:t>
      </w:r>
      <w:r w:rsidRPr="00B25CD8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B25CD8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\n"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B25CD8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*</w:t>
      </w:r>
      <w:r w:rsidRPr="00B25CD8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this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64F02E60" w14:textId="77777777" w:rsidR="00B25CD8" w:rsidRPr="00B25CD8" w:rsidRDefault="00B25CD8" w:rsidP="00B25CD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}</w:t>
      </w:r>
    </w:p>
    <w:p w14:paraId="6D300CDD" w14:textId="77777777" w:rsidR="00B25CD8" w:rsidRPr="00B25CD8" w:rsidRDefault="00B25CD8" w:rsidP="00B25CD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676A5B04" w14:textId="77777777" w:rsidR="00B25CD8" w:rsidRPr="00B25CD8" w:rsidRDefault="00B25CD8" w:rsidP="00B25CD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25CD8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ostream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&amp; </w:t>
      </w:r>
      <w:r w:rsidRPr="00B25CD8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operator &lt;&lt;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</w:t>
      </w:r>
      <w:r w:rsidRPr="00B25CD8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ostream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&amp; </w:t>
      </w:r>
      <w:r w:rsidRPr="00B25CD8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output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B25CD8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const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B25CD8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Student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&amp; </w:t>
      </w:r>
      <w:r w:rsidRPr="00B25CD8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student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</w:t>
      </w:r>
    </w:p>
    <w:p w14:paraId="76329579" w14:textId="77777777" w:rsidR="00B25CD8" w:rsidRDefault="00B25CD8" w:rsidP="00B25CD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{</w:t>
      </w:r>
    </w:p>
    <w:p w14:paraId="0D9D27D0" w14:textId="77777777" w:rsidR="00B25CD8" w:rsidRPr="00B25CD8" w:rsidRDefault="00B25CD8" w:rsidP="00B25CD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cout </w:t>
      </w:r>
      <w:r w:rsidRPr="00B25CD8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B25CD8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\t\t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ФИО</w:t>
      </w:r>
      <w:r w:rsidRPr="00B25CD8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: "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B25CD8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B25CD8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student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.fullName</w:t>
      </w:r>
      <w:proofErr w:type="gramEnd"/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B25CD8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B25CD8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'\n'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610D1CEB" w14:textId="77777777" w:rsidR="00B25CD8" w:rsidRPr="00B25CD8" w:rsidRDefault="00B25CD8" w:rsidP="00B25CD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cout </w:t>
      </w:r>
      <w:r w:rsidRPr="00B25CD8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B25CD8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\t\t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Пол</w:t>
      </w:r>
      <w:r w:rsidRPr="00B25CD8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: "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B25CD8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B25CD8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student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.gender</w:t>
      </w:r>
      <w:proofErr w:type="gramEnd"/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B25CD8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B25CD8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'\n'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4F1B52B7" w14:textId="77777777" w:rsidR="00B25CD8" w:rsidRPr="00B25CD8" w:rsidRDefault="00B25CD8" w:rsidP="00B25CD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cout </w:t>
      </w:r>
      <w:r w:rsidRPr="00B25CD8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B25CD8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\t\t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Возраст</w:t>
      </w:r>
      <w:r w:rsidRPr="00B25CD8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: "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B25CD8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B25CD8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student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.age;</w:t>
      </w:r>
    </w:p>
    <w:p w14:paraId="66410D2C" w14:textId="77777777" w:rsidR="00B25CD8" w:rsidRPr="00B25CD8" w:rsidRDefault="00B25CD8" w:rsidP="00B25CD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cout </w:t>
      </w:r>
      <w:r w:rsidRPr="00B25CD8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B25CD8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\t\t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Номер</w:t>
      </w:r>
      <w:r w:rsidRPr="00B25CD8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учебной</w:t>
      </w:r>
      <w:r w:rsidRPr="00B25CD8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группы</w:t>
      </w:r>
      <w:r w:rsidRPr="00B25CD8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: "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B25CD8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B25CD8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student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.groupNumber</w:t>
      </w:r>
      <w:proofErr w:type="gramEnd"/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B25CD8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B25CD8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\n"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68A330E4" w14:textId="77777777" w:rsidR="00B25CD8" w:rsidRPr="00B25CD8" w:rsidRDefault="00B25CD8" w:rsidP="00B25CD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cout </w:t>
      </w:r>
      <w:r w:rsidRPr="00B25CD8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B25CD8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\t\t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Номер</w:t>
      </w:r>
      <w:r w:rsidRPr="00B25CD8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зачётной</w:t>
      </w:r>
      <w:r w:rsidRPr="00B25CD8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книжки</w:t>
      </w:r>
      <w:r w:rsidRPr="00B25CD8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: "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B25CD8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B25CD8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student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.ID </w:t>
      </w:r>
      <w:r w:rsidRPr="00B25CD8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B25CD8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'\n'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579787D9" w14:textId="77777777" w:rsidR="00B25CD8" w:rsidRPr="00B25CD8" w:rsidRDefault="00B25CD8" w:rsidP="00B25CD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cout </w:t>
      </w:r>
      <w:r w:rsidRPr="00B25CD8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B25CD8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\t\t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Стипендия</w:t>
      </w:r>
      <w:r w:rsidRPr="00B25CD8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: "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B25CD8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B25CD8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student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.scholarship</w:t>
      </w:r>
      <w:proofErr w:type="gramEnd"/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B25CD8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B25CD8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 xml:space="preserve">"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рублей</w:t>
      </w:r>
      <w:r w:rsidRPr="00B25CD8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.\n"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6B4374AF" w14:textId="77777777" w:rsidR="00B25CD8" w:rsidRDefault="00B25CD8" w:rsidP="00B25CD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>
        <w:rPr>
          <w:rFonts w:ascii="Cascadia Mono" w:eastAsiaTheme="minorHAnsi" w:hAnsi="Cascadia Mono" w:cs="Cascadia Mono"/>
          <w:color w:val="0000FF"/>
          <w:sz w:val="19"/>
          <w:szCs w:val="19"/>
          <w:lang w:eastAsia="en-US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</w:t>
      </w:r>
      <w:r>
        <w:rPr>
          <w:rFonts w:ascii="Cascadia Mono" w:eastAsiaTheme="minorHAnsi" w:hAnsi="Cascadia Mono" w:cs="Cascadia Mono"/>
          <w:color w:val="808080"/>
          <w:sz w:val="19"/>
          <w:szCs w:val="19"/>
          <w:lang w:eastAsia="en-US"/>
        </w:rPr>
        <w:t>output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;</w:t>
      </w:r>
    </w:p>
    <w:p w14:paraId="777ADF44" w14:textId="3A03DD41" w:rsidR="00C243F9" w:rsidRDefault="00B25CD8" w:rsidP="00C243F9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}</w:t>
      </w:r>
    </w:p>
    <w:p w14:paraId="69F87136" w14:textId="2C4DCA65" w:rsidR="005336C0" w:rsidRPr="007B48F9" w:rsidRDefault="005336C0" w:rsidP="008979BB">
      <w:pPr>
        <w:autoSpaceDE w:val="0"/>
        <w:autoSpaceDN w:val="0"/>
        <w:adjustRightInd w:val="0"/>
        <w:rPr>
          <w:rFonts w:ascii="Cascadia Mono" w:eastAsiaTheme="minorHAnsi" w:hAnsi="Cascadia Mono" w:cs="Cascadia Mono"/>
          <w:b/>
          <w:bCs/>
          <w:color w:val="808080"/>
          <w:sz w:val="19"/>
          <w:szCs w:val="19"/>
          <w:lang w:val="en-US" w:eastAsia="en-US"/>
        </w:rPr>
      </w:pPr>
    </w:p>
    <w:p w14:paraId="06BBB22C" w14:textId="64D7F1F9" w:rsidR="0075275B" w:rsidRPr="007B48F9" w:rsidRDefault="0075275B" w:rsidP="0075275B">
      <w:pPr>
        <w:pStyle w:val="2"/>
        <w:rPr>
          <w:color w:val="auto"/>
          <w:lang w:val="en-US"/>
        </w:rPr>
      </w:pPr>
      <w:r w:rsidRPr="005C3795">
        <w:rPr>
          <w:rFonts w:ascii="Times New Roman" w:hAnsi="Times New Roman" w:cs="Times New Roman"/>
          <w:color w:val="auto"/>
        </w:rPr>
        <w:t>С</w:t>
      </w:r>
      <w:r w:rsidRPr="005336C0">
        <w:rPr>
          <w:rFonts w:ascii="Times New Roman" w:hAnsi="Times New Roman" w:cs="Times New Roman"/>
          <w:color w:val="auto"/>
        </w:rPr>
        <w:t>одержимое</w:t>
      </w:r>
      <w:r w:rsidRPr="007B48F9">
        <w:rPr>
          <w:color w:val="auto"/>
          <w:lang w:val="en-US"/>
        </w:rPr>
        <w:t xml:space="preserve"> </w:t>
      </w:r>
      <w:r w:rsidRPr="005336C0">
        <w:rPr>
          <w:color w:val="auto"/>
        </w:rPr>
        <w:t>заголовочного</w:t>
      </w:r>
      <w:r w:rsidRPr="007B48F9">
        <w:rPr>
          <w:color w:val="auto"/>
          <w:lang w:val="en-US"/>
        </w:rPr>
        <w:t xml:space="preserve"> </w:t>
      </w:r>
      <w:r w:rsidRPr="005336C0">
        <w:rPr>
          <w:color w:val="auto"/>
        </w:rPr>
        <w:t>файла</w:t>
      </w:r>
      <w:r w:rsidRPr="007B48F9">
        <w:rPr>
          <w:color w:val="auto"/>
          <w:lang w:val="en-US"/>
        </w:rPr>
        <w:t xml:space="preserve"> </w:t>
      </w:r>
      <w:r>
        <w:rPr>
          <w:color w:val="auto"/>
          <w:lang w:val="en-US"/>
        </w:rPr>
        <w:t>LabAssistant</w:t>
      </w:r>
      <w:r w:rsidRPr="007B48F9">
        <w:rPr>
          <w:color w:val="auto"/>
          <w:lang w:val="en-US"/>
        </w:rPr>
        <w:t>.</w:t>
      </w:r>
      <w:r w:rsidRPr="005336C0">
        <w:rPr>
          <w:color w:val="auto"/>
          <w:lang w:val="en-US"/>
        </w:rPr>
        <w:t>h</w:t>
      </w:r>
    </w:p>
    <w:p w14:paraId="687990A8" w14:textId="77777777" w:rsidR="00672B37" w:rsidRPr="00672B37" w:rsidRDefault="00672B37" w:rsidP="00672B37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672B37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#</w:t>
      </w:r>
      <w:proofErr w:type="gramStart"/>
      <w:r w:rsidRPr="00672B37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pragma</w:t>
      </w:r>
      <w:proofErr w:type="gramEnd"/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672B37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once</w:t>
      </w:r>
    </w:p>
    <w:p w14:paraId="1AAF761E" w14:textId="77777777" w:rsidR="00672B37" w:rsidRPr="00672B37" w:rsidRDefault="00672B37" w:rsidP="00672B37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672B37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#include</w:t>
      </w:r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672B37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Teacher.h"</w:t>
      </w:r>
    </w:p>
    <w:p w14:paraId="585324C1" w14:textId="77777777" w:rsidR="00672B37" w:rsidRPr="00672B37" w:rsidRDefault="00672B37" w:rsidP="00672B37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08B5E160" w14:textId="77777777" w:rsidR="00672B37" w:rsidRPr="00672B37" w:rsidRDefault="00672B37" w:rsidP="00672B37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672B37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class</w:t>
      </w:r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672B37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Assistant</w:t>
      </w:r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:</w:t>
      </w:r>
      <w:proofErr w:type="gramEnd"/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672B37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public</w:t>
      </w:r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672B37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Teacher</w:t>
      </w:r>
    </w:p>
    <w:p w14:paraId="4493CA82" w14:textId="77777777" w:rsidR="00672B37" w:rsidRPr="00672B37" w:rsidRDefault="00672B37" w:rsidP="00672B37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{</w:t>
      </w:r>
    </w:p>
    <w:p w14:paraId="74CCC4A0" w14:textId="77777777" w:rsidR="00672B37" w:rsidRPr="00672B37" w:rsidRDefault="00672B37" w:rsidP="00672B37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672B37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public</w:t>
      </w:r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:</w:t>
      </w:r>
    </w:p>
    <w:p w14:paraId="6EA02170" w14:textId="77777777" w:rsidR="00672B37" w:rsidRDefault="00672B37" w:rsidP="00672B37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>
        <w:rPr>
          <w:rFonts w:ascii="Cascadia Mono" w:eastAsiaTheme="minorHAnsi" w:hAnsi="Cascadia Mono" w:cs="Cascadia Mono"/>
          <w:color w:val="2B91AF"/>
          <w:sz w:val="19"/>
          <w:szCs w:val="19"/>
          <w:lang w:eastAsia="en-US"/>
        </w:rPr>
        <w:t>Teacher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teacher;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</w:rPr>
        <w:t>//преподаватель, за которым закреплён лаборант-ассистент</w:t>
      </w:r>
    </w:p>
    <w:p w14:paraId="102FB482" w14:textId="77777777" w:rsidR="00672B37" w:rsidRDefault="00672B37" w:rsidP="00672B37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</w:p>
    <w:p w14:paraId="112CAB95" w14:textId="77777777" w:rsidR="00672B37" w:rsidRPr="00672B37" w:rsidRDefault="00672B37" w:rsidP="00672B37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proofErr w:type="gramStart"/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Assistant(</w:t>
      </w:r>
      <w:proofErr w:type="gramEnd"/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</w:p>
    <w:p w14:paraId="79BF2A20" w14:textId="77777777" w:rsidR="00672B37" w:rsidRPr="00672B37" w:rsidRDefault="00672B37" w:rsidP="00672B37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35BFF3E7" w14:textId="77777777" w:rsidR="00672B37" w:rsidRPr="00672B37" w:rsidRDefault="00672B37" w:rsidP="00672B37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proofErr w:type="gramStart"/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Assistant(</w:t>
      </w:r>
      <w:proofErr w:type="gramEnd"/>
      <w:r w:rsidRPr="00672B37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Teacher</w:t>
      </w:r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672B37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laborant</w:t>
      </w:r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672B37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Teacher</w:t>
      </w:r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672B37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boss</w:t>
      </w:r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</w:t>
      </w:r>
    </w:p>
    <w:p w14:paraId="1FFCBC83" w14:textId="77777777" w:rsidR="00672B37" w:rsidRPr="00672B37" w:rsidRDefault="00672B37" w:rsidP="00672B37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{</w:t>
      </w:r>
    </w:p>
    <w:p w14:paraId="3DD8AE07" w14:textId="77777777" w:rsidR="00672B37" w:rsidRPr="00672B37" w:rsidRDefault="00672B37" w:rsidP="00672B37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fullName </w:t>
      </w:r>
      <w:r w:rsidRPr="00672B37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=</w:t>
      </w:r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672B37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laborant</w:t>
      </w:r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.fullName</w:t>
      </w:r>
      <w:proofErr w:type="gramEnd"/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3C99247A" w14:textId="77777777" w:rsidR="00672B37" w:rsidRPr="00672B37" w:rsidRDefault="00672B37" w:rsidP="00672B37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age = </w:t>
      </w:r>
      <w:r w:rsidRPr="00672B37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laborant</w:t>
      </w:r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.age;</w:t>
      </w:r>
    </w:p>
    <w:p w14:paraId="5A191F4E" w14:textId="77777777" w:rsidR="00672B37" w:rsidRPr="00B25CD8" w:rsidRDefault="00672B37" w:rsidP="00672B37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gender = </w:t>
      </w:r>
      <w:proofErr w:type="gramStart"/>
      <w:r w:rsidRPr="00B25CD8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laborant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.gender</w:t>
      </w:r>
      <w:proofErr w:type="gramEnd"/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10D2DC04" w14:textId="77777777" w:rsidR="00672B37" w:rsidRPr="00B25CD8" w:rsidRDefault="00672B37" w:rsidP="00672B37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lastRenderedPageBreak/>
        <w:tab/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birthDate </w:t>
      </w:r>
      <w:r w:rsidRPr="00B25CD8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=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B25CD8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laborant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.birthDate</w:t>
      </w:r>
      <w:proofErr w:type="gramEnd"/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044F2F6B" w14:textId="77777777" w:rsidR="00672B37" w:rsidRPr="00B25CD8" w:rsidRDefault="00672B37" w:rsidP="00672B37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subject </w:t>
      </w:r>
      <w:r w:rsidRPr="00B25CD8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=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B25CD8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laborant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.subject</w:t>
      </w:r>
      <w:proofErr w:type="gramEnd"/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6CDAC48E" w14:textId="77777777" w:rsidR="00672B37" w:rsidRPr="00B25CD8" w:rsidRDefault="00672B37" w:rsidP="00672B37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salary = </w:t>
      </w:r>
      <w:proofErr w:type="gramStart"/>
      <w:r w:rsidRPr="00B25CD8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laborant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.salary</w:t>
      </w:r>
      <w:proofErr w:type="gramEnd"/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1FB36DA1" w14:textId="77777777" w:rsidR="00672B37" w:rsidRPr="00B25CD8" w:rsidRDefault="00672B37" w:rsidP="00672B37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workExperience = </w:t>
      </w:r>
      <w:proofErr w:type="gramStart"/>
      <w:r w:rsidRPr="00B25CD8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laborant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.workExperience</w:t>
      </w:r>
      <w:proofErr w:type="gramEnd"/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41817EA6" w14:textId="77777777" w:rsidR="00672B37" w:rsidRPr="00B25CD8" w:rsidRDefault="00672B37" w:rsidP="00672B37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teacher </w:t>
      </w:r>
      <w:r w:rsidRPr="00B25CD8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=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B25CD8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boss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1FE472E2" w14:textId="77777777" w:rsidR="00672B37" w:rsidRPr="00B25CD8" w:rsidRDefault="00672B37" w:rsidP="00672B37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}</w:t>
      </w:r>
    </w:p>
    <w:p w14:paraId="1A181402" w14:textId="77777777" w:rsidR="00672B37" w:rsidRPr="00B25CD8" w:rsidRDefault="00672B37" w:rsidP="00672B37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28C44447" w14:textId="77777777" w:rsidR="00672B37" w:rsidRPr="00B25CD8" w:rsidRDefault="00672B37" w:rsidP="00672B37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B25CD8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void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Print(</w:t>
      </w:r>
      <w:proofErr w:type="gramEnd"/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</w:p>
    <w:p w14:paraId="0C7C3070" w14:textId="77777777" w:rsidR="00672B37" w:rsidRPr="00B25CD8" w:rsidRDefault="00672B37" w:rsidP="00672B37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135AE798" w14:textId="77777777" w:rsidR="00672B37" w:rsidRPr="00B25CD8" w:rsidRDefault="00672B37" w:rsidP="00672B37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B25CD8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void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PrintIncomeInfo(</w:t>
      </w:r>
      <w:proofErr w:type="gramEnd"/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</w:p>
    <w:p w14:paraId="217380D2" w14:textId="77777777" w:rsidR="00672B37" w:rsidRPr="00B25CD8" w:rsidRDefault="00672B37" w:rsidP="00672B37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6721C085" w14:textId="77777777" w:rsidR="00672B37" w:rsidRPr="00B25CD8" w:rsidRDefault="00672B37" w:rsidP="00672B37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~</w:t>
      </w:r>
      <w:proofErr w:type="gramStart"/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Assistant(</w:t>
      </w:r>
      <w:proofErr w:type="gramEnd"/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{};</w:t>
      </w:r>
    </w:p>
    <w:p w14:paraId="14E38C0E" w14:textId="77777777" w:rsidR="00672B37" w:rsidRPr="00B25CD8" w:rsidRDefault="00672B37" w:rsidP="00672B37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};</w:t>
      </w:r>
    </w:p>
    <w:p w14:paraId="7880B17A" w14:textId="77777777" w:rsidR="00672B37" w:rsidRPr="00B25CD8" w:rsidRDefault="00672B37" w:rsidP="00672B37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7C257E97" w14:textId="77777777" w:rsidR="00672B37" w:rsidRPr="00B25CD8" w:rsidRDefault="00672B37" w:rsidP="00672B37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proofErr w:type="gramStart"/>
      <w:r w:rsidRPr="00B25CD8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Assistant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::</w:t>
      </w:r>
      <w:proofErr w:type="gramEnd"/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Assistant() : </w:t>
      </w:r>
      <w:r w:rsidRPr="00B25CD8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Teacher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()</w:t>
      </w:r>
    </w:p>
    <w:p w14:paraId="45766F00" w14:textId="77777777" w:rsidR="00672B37" w:rsidRPr="00B25CD8" w:rsidRDefault="00672B37" w:rsidP="00672B37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{</w:t>
      </w:r>
    </w:p>
    <w:p w14:paraId="6B8D2E7C" w14:textId="77777777" w:rsidR="00672B37" w:rsidRPr="00B25CD8" w:rsidRDefault="00672B37" w:rsidP="00672B37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subject </w:t>
      </w:r>
      <w:r w:rsidRPr="00B25CD8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=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B25CD8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no_subject"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223D42EF" w14:textId="77777777" w:rsidR="00672B37" w:rsidRPr="00B25CD8" w:rsidRDefault="00672B37" w:rsidP="00672B37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workExperience = -1;</w:t>
      </w:r>
    </w:p>
    <w:p w14:paraId="233D9647" w14:textId="77777777" w:rsidR="00672B37" w:rsidRPr="00B25CD8" w:rsidRDefault="00672B37" w:rsidP="00672B37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salary = -1;</w:t>
      </w:r>
    </w:p>
    <w:p w14:paraId="0CBAF844" w14:textId="77777777" w:rsidR="00672B37" w:rsidRPr="00B25CD8" w:rsidRDefault="00672B37" w:rsidP="00672B37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}</w:t>
      </w:r>
    </w:p>
    <w:p w14:paraId="7BD2ED57" w14:textId="77777777" w:rsidR="00672B37" w:rsidRPr="00B25CD8" w:rsidRDefault="00672B37" w:rsidP="00672B37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65E81BFD" w14:textId="77777777" w:rsidR="00672B37" w:rsidRPr="00B25CD8" w:rsidRDefault="00672B37" w:rsidP="00672B37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25CD8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ostream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&amp; </w:t>
      </w:r>
      <w:r w:rsidRPr="00B25CD8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operator &lt;&lt;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</w:t>
      </w:r>
      <w:r w:rsidRPr="00B25CD8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ostream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&amp; </w:t>
      </w:r>
      <w:r w:rsidRPr="00B25CD8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output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B25CD8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const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B25CD8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Assistant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&amp; </w:t>
      </w:r>
      <w:r w:rsidRPr="00B25CD8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laborant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</w:t>
      </w:r>
    </w:p>
    <w:p w14:paraId="14869CA5" w14:textId="77777777" w:rsidR="00672B37" w:rsidRPr="00B25CD8" w:rsidRDefault="00672B37" w:rsidP="00672B37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{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</w:p>
    <w:p w14:paraId="0B34105B" w14:textId="77777777" w:rsidR="00672B37" w:rsidRPr="00B25CD8" w:rsidRDefault="00672B37" w:rsidP="00672B37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cout </w:t>
      </w:r>
      <w:r w:rsidRPr="00B25CD8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B25CD8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\t\t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ФИО</w:t>
      </w:r>
      <w:r w:rsidRPr="00B25CD8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: "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B25CD8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B25CD8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laborant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.fullName</w:t>
      </w:r>
      <w:proofErr w:type="gramEnd"/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B25CD8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B25CD8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'\n'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67641F30" w14:textId="77777777" w:rsidR="00672B37" w:rsidRPr="00B25CD8" w:rsidRDefault="00672B37" w:rsidP="00672B37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cout </w:t>
      </w:r>
      <w:r w:rsidRPr="00B25CD8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B25CD8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\t\t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Пол</w:t>
      </w:r>
      <w:r w:rsidRPr="00B25CD8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: "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B25CD8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B25CD8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laborant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.gender</w:t>
      </w:r>
      <w:proofErr w:type="gramEnd"/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B25CD8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B25CD8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'\n'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070D741E" w14:textId="77777777" w:rsidR="00672B37" w:rsidRPr="00B25CD8" w:rsidRDefault="00672B37" w:rsidP="00672B37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cout </w:t>
      </w:r>
      <w:r w:rsidRPr="00B25CD8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B25CD8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\t\t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Возраст</w:t>
      </w:r>
      <w:r w:rsidRPr="00B25CD8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: "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B25CD8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B25CD8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laborant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.age;</w:t>
      </w:r>
    </w:p>
    <w:p w14:paraId="2A2C6A28" w14:textId="77777777" w:rsidR="00672B37" w:rsidRPr="00B25CD8" w:rsidRDefault="00672B37" w:rsidP="00672B37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cout </w:t>
      </w:r>
      <w:r w:rsidRPr="00B25CD8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B25CD8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\t\t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Название</w:t>
      </w:r>
      <w:r w:rsidRPr="00B25CD8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предмета</w:t>
      </w:r>
      <w:r w:rsidRPr="00B25CD8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: "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B25CD8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B25CD8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laborant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.subject</w:t>
      </w:r>
      <w:proofErr w:type="gramEnd"/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B25CD8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B25CD8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'\n'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04F15069" w14:textId="77777777" w:rsidR="00672B37" w:rsidRPr="00B25CD8" w:rsidRDefault="00672B37" w:rsidP="00672B37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cout </w:t>
      </w:r>
      <w:r w:rsidRPr="00B25CD8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B25CD8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\t\t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Трудовой</w:t>
      </w:r>
      <w:r w:rsidRPr="00B25CD8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стаж</w:t>
      </w:r>
      <w:r w:rsidRPr="00B25CD8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: "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B25CD8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B25CD8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laborant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.workExperience</w:t>
      </w:r>
      <w:proofErr w:type="gramEnd"/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B25CD8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B25CD8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\n"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38A67162" w14:textId="77777777" w:rsidR="00672B37" w:rsidRPr="00B25CD8" w:rsidRDefault="00672B37" w:rsidP="00672B37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cout </w:t>
      </w:r>
      <w:r w:rsidRPr="00B25CD8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B25CD8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\t\t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Зарплата</w:t>
      </w:r>
      <w:r w:rsidRPr="00B25CD8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: "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B25CD8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B25CD8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laborant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.salary</w:t>
      </w:r>
      <w:proofErr w:type="gramEnd"/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B25CD8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B25CD8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 xml:space="preserve">"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рублей</w:t>
      </w:r>
      <w:r w:rsidRPr="00B25CD8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.\n\n"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6458A101" w14:textId="77777777" w:rsidR="00672B37" w:rsidRPr="00B25CD8" w:rsidRDefault="00672B37" w:rsidP="00672B37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cout </w:t>
      </w:r>
      <w:r w:rsidRPr="00B25CD8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B25CD8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\t\t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Главный</w:t>
      </w:r>
      <w:r w:rsidRPr="00B25CD8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преподаватель</w:t>
      </w:r>
      <w:r w:rsidRPr="00B25CD8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: "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B25CD8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B25CD8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laborant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.teacher</w:t>
      </w:r>
      <w:proofErr w:type="gramEnd"/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.fullName </w:t>
      </w:r>
      <w:r w:rsidRPr="00B25CD8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B25CD8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'\n'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37258C7D" w14:textId="77777777" w:rsidR="00672B37" w:rsidRPr="00B25CD8" w:rsidRDefault="00672B37" w:rsidP="00672B37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B25CD8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return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B25CD8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output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368B6B2E" w14:textId="77777777" w:rsidR="00672B37" w:rsidRPr="00B25CD8" w:rsidRDefault="00672B37" w:rsidP="00672B37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}</w:t>
      </w:r>
    </w:p>
    <w:p w14:paraId="1D9BA066" w14:textId="77777777" w:rsidR="00672B37" w:rsidRPr="00B25CD8" w:rsidRDefault="00672B37" w:rsidP="00672B37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766536FA" w14:textId="77777777" w:rsidR="00672B37" w:rsidRPr="00B25CD8" w:rsidRDefault="00672B37" w:rsidP="00672B37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25CD8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void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B25CD8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Assistant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::</w:t>
      </w:r>
      <w:proofErr w:type="gramEnd"/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Print()</w:t>
      </w:r>
    </w:p>
    <w:p w14:paraId="23FB116E" w14:textId="77777777" w:rsidR="00672B37" w:rsidRPr="00B25CD8" w:rsidRDefault="00672B37" w:rsidP="00672B37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{</w:t>
      </w:r>
    </w:p>
    <w:p w14:paraId="71D85F22" w14:textId="77777777" w:rsidR="00672B37" w:rsidRPr="00B25CD8" w:rsidRDefault="00672B37" w:rsidP="00672B37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cout </w:t>
      </w:r>
      <w:r w:rsidRPr="00B25CD8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*</w:t>
      </w:r>
      <w:r w:rsidRPr="00B25CD8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this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14C681B5" w14:textId="77777777" w:rsidR="00672B37" w:rsidRPr="00B25CD8" w:rsidRDefault="00672B37" w:rsidP="00672B37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}</w:t>
      </w:r>
    </w:p>
    <w:p w14:paraId="1E6AB507" w14:textId="77777777" w:rsidR="00672B37" w:rsidRPr="00B25CD8" w:rsidRDefault="00672B37" w:rsidP="00672B37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7EAF90D3" w14:textId="77777777" w:rsidR="00672B37" w:rsidRPr="00B25CD8" w:rsidRDefault="00672B37" w:rsidP="00672B37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25CD8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void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B25CD8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Assistant</w:t>
      </w:r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::</w:t>
      </w:r>
      <w:proofErr w:type="gramEnd"/>
      <w:r w:rsidRPr="00B25CD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PrintIncomeInfo()</w:t>
      </w:r>
    </w:p>
    <w:p w14:paraId="3053F334" w14:textId="77777777" w:rsidR="00672B37" w:rsidRPr="00672B37" w:rsidRDefault="00672B37" w:rsidP="00672B37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{</w:t>
      </w:r>
    </w:p>
    <w:p w14:paraId="1FA5D1CF" w14:textId="77777777" w:rsidR="00672B37" w:rsidRPr="00672B37" w:rsidRDefault="00672B37" w:rsidP="00672B37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cout </w:t>
      </w:r>
      <w:r w:rsidRPr="00672B37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672B37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Лаборант</w:t>
      </w:r>
      <w:r w:rsidRPr="00672B37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: "</w:t>
      </w:r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672B37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*</w:t>
      </w:r>
      <w:r w:rsidRPr="00672B37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this</w:t>
      </w:r>
      <w:proofErr w:type="gramStart"/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.fullName</w:t>
      </w:r>
      <w:proofErr w:type="gramEnd"/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672B37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672B37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\n"</w:t>
      </w:r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376EA35A" w14:textId="77777777" w:rsidR="00672B37" w:rsidRDefault="00672B37" w:rsidP="00672B37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cout </w:t>
      </w:r>
      <w:proofErr w:type="gramStart"/>
      <w:r>
        <w:rPr>
          <w:rFonts w:ascii="Cascadia Mono" w:eastAsiaTheme="minorHAnsi" w:hAnsi="Cascadia Mono" w:cs="Cascadia Mono"/>
          <w:color w:val="008080"/>
          <w:sz w:val="19"/>
          <w:szCs w:val="19"/>
          <w:lang w:eastAsia="en-US"/>
        </w:rPr>
        <w:t>&lt;&lt;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"</w:t>
      </w:r>
      <w:proofErr w:type="gramEnd"/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Размер зарплаты: "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</w:t>
      </w:r>
      <w:r>
        <w:rPr>
          <w:rFonts w:ascii="Cascadia Mono" w:eastAsiaTheme="minorHAnsi" w:hAnsi="Cascadia Mono" w:cs="Cascadia Mono"/>
          <w:color w:val="008080"/>
          <w:sz w:val="19"/>
          <w:szCs w:val="19"/>
          <w:lang w:eastAsia="en-US"/>
        </w:rPr>
        <w:t>&lt;&lt;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(*</w:t>
      </w:r>
      <w:r>
        <w:rPr>
          <w:rFonts w:ascii="Cascadia Mono" w:eastAsiaTheme="minorHAnsi" w:hAnsi="Cascadia Mono" w:cs="Cascadia Mono"/>
          <w:color w:val="0000FF"/>
          <w:sz w:val="19"/>
          <w:szCs w:val="19"/>
          <w:lang w:eastAsia="en-US"/>
        </w:rPr>
        <w:t>this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).salary;</w:t>
      </w:r>
    </w:p>
    <w:p w14:paraId="2A7D9388" w14:textId="77777777" w:rsidR="00672B37" w:rsidRDefault="00672B37" w:rsidP="00672B37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}</w:t>
      </w:r>
    </w:p>
    <w:p w14:paraId="0F5209A8" w14:textId="7BF04726" w:rsidR="00F265C4" w:rsidRPr="00F265C4" w:rsidRDefault="00F265C4" w:rsidP="00F265C4">
      <w:pPr>
        <w:pStyle w:val="2"/>
        <w:rPr>
          <w:color w:val="auto"/>
        </w:rPr>
      </w:pPr>
      <w:r w:rsidRPr="005C3795">
        <w:rPr>
          <w:rFonts w:ascii="Times New Roman" w:hAnsi="Times New Roman" w:cs="Times New Roman"/>
          <w:color w:val="auto"/>
        </w:rPr>
        <w:t>С</w:t>
      </w:r>
      <w:r w:rsidRPr="005336C0">
        <w:rPr>
          <w:rFonts w:ascii="Times New Roman" w:hAnsi="Times New Roman" w:cs="Times New Roman"/>
          <w:color w:val="auto"/>
        </w:rPr>
        <w:t>одержимое</w:t>
      </w:r>
      <w:r w:rsidRPr="005336C0">
        <w:rPr>
          <w:color w:val="auto"/>
        </w:rPr>
        <w:t xml:space="preserve"> заголовочного файла </w:t>
      </w:r>
      <w:r>
        <w:rPr>
          <w:color w:val="auto"/>
          <w:lang w:val="en-US"/>
        </w:rPr>
        <w:t>Institute</w:t>
      </w:r>
      <w:r w:rsidRPr="005336C0">
        <w:rPr>
          <w:color w:val="auto"/>
        </w:rPr>
        <w:t>.</w:t>
      </w:r>
      <w:r w:rsidRPr="005336C0">
        <w:rPr>
          <w:color w:val="auto"/>
          <w:lang w:val="en-US"/>
        </w:rPr>
        <w:t>h</w:t>
      </w:r>
    </w:p>
    <w:p w14:paraId="3125B9B4" w14:textId="77777777" w:rsidR="00F265C4" w:rsidRDefault="00F265C4" w:rsidP="00F265C4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</w:p>
    <w:p w14:paraId="2BA414F1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02560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#</w:t>
      </w:r>
      <w:proofErr w:type="gramStart"/>
      <w:r w:rsidRPr="00D02560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pragma</w:t>
      </w:r>
      <w:proofErr w:type="gramEnd"/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D02560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once</w:t>
      </w:r>
    </w:p>
    <w:p w14:paraId="50C41D1E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02560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#include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D02560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&lt;map&gt;</w:t>
      </w:r>
    </w:p>
    <w:p w14:paraId="0E9DF140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02560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#include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D02560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Human.h"</w:t>
      </w:r>
    </w:p>
    <w:p w14:paraId="5C3CE68F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02560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#include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D02560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Student.h"</w:t>
      </w:r>
    </w:p>
    <w:p w14:paraId="2765F2A3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02560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#include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D02560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Teacher.h"</w:t>
      </w:r>
    </w:p>
    <w:p w14:paraId="0D1A2645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02560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#include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D02560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LabAssistant.h"</w:t>
      </w:r>
    </w:p>
    <w:p w14:paraId="3F3ACA62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4D72D69C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02560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struct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D02560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Institute</w:t>
      </w:r>
    </w:p>
    <w:p w14:paraId="49A003AD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{</w:t>
      </w:r>
    </w:p>
    <w:p w14:paraId="1AB9D7FF" w14:textId="77777777" w:rsid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>
        <w:rPr>
          <w:rFonts w:ascii="Cascadia Mono" w:eastAsiaTheme="minorHAnsi" w:hAnsi="Cascadia Mono" w:cs="Cascadia Mono"/>
          <w:color w:val="2B91AF"/>
          <w:sz w:val="19"/>
          <w:szCs w:val="19"/>
          <w:lang w:eastAsia="en-US"/>
        </w:rPr>
        <w:t>string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name;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</w:rPr>
        <w:t>//название института</w:t>
      </w:r>
    </w:p>
    <w:p w14:paraId="66A00470" w14:textId="77777777" w:rsid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2B91AF"/>
          <w:sz w:val="19"/>
          <w:szCs w:val="19"/>
          <w:lang w:eastAsia="en-US"/>
        </w:rPr>
        <w:t>Human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director;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</w:rPr>
        <w:t>//директор института</w:t>
      </w:r>
    </w:p>
    <w:p w14:paraId="23D71C5F" w14:textId="77777777" w:rsid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FF"/>
          <w:sz w:val="19"/>
          <w:szCs w:val="19"/>
          <w:lang w:eastAsia="en-US"/>
        </w:rPr>
        <w:t>int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studentsCount;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</w:rPr>
        <w:t>//количество обучающихся</w:t>
      </w:r>
    </w:p>
    <w:p w14:paraId="0E6840A1" w14:textId="77777777" w:rsid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FF"/>
          <w:sz w:val="19"/>
          <w:szCs w:val="19"/>
          <w:lang w:eastAsia="en-US"/>
        </w:rPr>
        <w:t>int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workersCount;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</w:rPr>
        <w:t>//количество сотрудников</w:t>
      </w:r>
    </w:p>
    <w:p w14:paraId="50842B57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 w:rsidRPr="00D02560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map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&lt;</w:t>
      </w:r>
      <w:r w:rsidRPr="00D02560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D02560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Student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&gt; studentsList;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D02560">
        <w:rPr>
          <w:rFonts w:ascii="Cascadia Mono" w:eastAsiaTheme="minorHAnsi" w:hAnsi="Cascadia Mono" w:cs="Cascadia Mono"/>
          <w:color w:val="008000"/>
          <w:sz w:val="19"/>
          <w:szCs w:val="19"/>
          <w:lang w:val="en-US" w:eastAsia="en-US"/>
        </w:rPr>
        <w:t>//</w:t>
      </w:r>
      <w:r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</w:rPr>
        <w:t>список</w:t>
      </w:r>
      <w:r w:rsidRPr="00D02560">
        <w:rPr>
          <w:rFonts w:ascii="Cascadia Mono" w:eastAsiaTheme="minorHAnsi" w:hAnsi="Cascadia Mono" w:cs="Cascadia Mono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</w:rPr>
        <w:t>студентов</w:t>
      </w:r>
    </w:p>
    <w:p w14:paraId="797F940D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D02560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vector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&lt;</w:t>
      </w:r>
      <w:r w:rsidRPr="00D02560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Teacher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&gt; workersList;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D02560">
        <w:rPr>
          <w:rFonts w:ascii="Cascadia Mono" w:eastAsiaTheme="minorHAnsi" w:hAnsi="Cascadia Mono" w:cs="Cascadia Mono"/>
          <w:color w:val="008000"/>
          <w:sz w:val="19"/>
          <w:szCs w:val="19"/>
          <w:lang w:val="en-US" w:eastAsia="en-US"/>
        </w:rPr>
        <w:t>//</w:t>
      </w:r>
      <w:r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</w:rPr>
        <w:t>список</w:t>
      </w:r>
      <w:r w:rsidRPr="00D02560">
        <w:rPr>
          <w:rFonts w:ascii="Cascadia Mono" w:eastAsiaTheme="minorHAnsi" w:hAnsi="Cascadia Mono" w:cs="Cascadia Mono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</w:rPr>
        <w:t>сотрудников</w:t>
      </w:r>
    </w:p>
    <w:p w14:paraId="2E5FA2B2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D02560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map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&lt;</w:t>
      </w:r>
      <w:r w:rsidRPr="00D02560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string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D02560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Assistant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&gt; assistList;</w:t>
      </w:r>
    </w:p>
    <w:p w14:paraId="25F156C4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369A5759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lastRenderedPageBreak/>
        <w:tab/>
      </w:r>
      <w:proofErr w:type="gramStart"/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Institute(</w:t>
      </w:r>
      <w:proofErr w:type="gramEnd"/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</w:p>
    <w:p w14:paraId="5A15C95F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10DB2BC3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proofErr w:type="gramStart"/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Institute(</w:t>
      </w:r>
      <w:proofErr w:type="gramEnd"/>
      <w:r w:rsidRPr="00D02560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string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D02560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nameData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D02560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Human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D02560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directorData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</w:p>
    <w:p w14:paraId="432AA10B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55710E98" w14:textId="77777777" w:rsid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>
        <w:rPr>
          <w:rFonts w:ascii="Cascadia Mono" w:eastAsiaTheme="minorHAnsi" w:hAnsi="Cascadia Mono" w:cs="Cascadia Mono"/>
          <w:color w:val="0000FF"/>
          <w:sz w:val="19"/>
          <w:szCs w:val="19"/>
          <w:lang w:eastAsia="en-US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</w:t>
      </w:r>
      <w:proofErr w:type="gramStart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Print(</w:t>
      </w:r>
      <w:proofErr w:type="gramEnd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);</w:t>
      </w:r>
    </w:p>
    <w:p w14:paraId="6D49B0C3" w14:textId="77777777" w:rsid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</w:p>
    <w:p w14:paraId="3F0F16FC" w14:textId="5F70B1E9" w:rsid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FF"/>
          <w:sz w:val="19"/>
          <w:szCs w:val="19"/>
          <w:lang w:eastAsia="en-US"/>
        </w:rPr>
        <w:t>int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</w:t>
      </w:r>
      <w:proofErr w:type="gramStart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CountStudents(</w:t>
      </w:r>
      <w:proofErr w:type="gramEnd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);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</w:rPr>
        <w:t>//вернуть количество обучающихся</w:t>
      </w:r>
    </w:p>
    <w:p w14:paraId="40F19BFC" w14:textId="77777777" w:rsid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</w:p>
    <w:p w14:paraId="0FF9F59B" w14:textId="45D91D0D" w:rsid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FF"/>
          <w:sz w:val="19"/>
          <w:szCs w:val="19"/>
          <w:lang w:eastAsia="en-US"/>
        </w:rPr>
        <w:t>int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</w:t>
      </w:r>
      <w:proofErr w:type="gramStart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CountWorkers(</w:t>
      </w:r>
      <w:proofErr w:type="gramEnd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);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</w:rPr>
        <w:t>//вернуть количество сотрудников</w:t>
      </w:r>
    </w:p>
    <w:p w14:paraId="034FF3BC" w14:textId="77777777" w:rsid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</w:p>
    <w:p w14:paraId="2D461E28" w14:textId="77777777" w:rsid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FF"/>
          <w:sz w:val="19"/>
          <w:szCs w:val="19"/>
          <w:lang w:eastAsia="en-US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</w:t>
      </w:r>
      <w:proofErr w:type="gramStart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MakeDirector(</w:t>
      </w:r>
      <w:proofErr w:type="gramEnd"/>
      <w:r>
        <w:rPr>
          <w:rFonts w:ascii="Cascadia Mono" w:eastAsiaTheme="minorHAnsi" w:hAnsi="Cascadia Mono" w:cs="Cascadia Mono"/>
          <w:color w:val="2B91AF"/>
          <w:sz w:val="19"/>
          <w:szCs w:val="19"/>
          <w:lang w:eastAsia="en-US"/>
        </w:rPr>
        <w:t>Human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</w:t>
      </w:r>
      <w:r>
        <w:rPr>
          <w:rFonts w:ascii="Cascadia Mono" w:eastAsiaTheme="minorHAnsi" w:hAnsi="Cascadia Mono" w:cs="Cascadia Mono"/>
          <w:color w:val="808080"/>
          <w:sz w:val="19"/>
          <w:szCs w:val="19"/>
          <w:lang w:eastAsia="en-US"/>
        </w:rPr>
        <w:t>newDirector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);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</w:rPr>
        <w:t>//назначить директора</w:t>
      </w:r>
    </w:p>
    <w:p w14:paraId="75FFBA79" w14:textId="77777777" w:rsid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</w:p>
    <w:p w14:paraId="6EA1B1E9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 w:rsidRPr="00D02560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Student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Enroll(</w:t>
      </w:r>
      <w:proofErr w:type="gramEnd"/>
      <w:r w:rsidRPr="00D02560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Human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D02560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student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D02560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D02560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group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D02560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D02560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ID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D02560">
        <w:rPr>
          <w:rFonts w:ascii="Cascadia Mono" w:eastAsiaTheme="minorHAnsi" w:hAnsi="Cascadia Mono" w:cs="Cascadia Mono"/>
          <w:color w:val="008000"/>
          <w:sz w:val="19"/>
          <w:szCs w:val="19"/>
          <w:lang w:val="en-US" w:eastAsia="en-US"/>
        </w:rPr>
        <w:t>//</w:t>
      </w:r>
      <w:r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</w:rPr>
        <w:t>зачислить</w:t>
      </w:r>
      <w:r w:rsidRPr="00D02560">
        <w:rPr>
          <w:rFonts w:ascii="Cascadia Mono" w:eastAsiaTheme="minorHAnsi" w:hAnsi="Cascadia Mono" w:cs="Cascadia Mono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</w:rPr>
        <w:t>студента</w:t>
      </w:r>
    </w:p>
    <w:p w14:paraId="4C331E85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6026BD4A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D02560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void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Expell(</w:t>
      </w:r>
      <w:proofErr w:type="gramEnd"/>
      <w:r w:rsidRPr="00D02560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D02560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ID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D02560">
        <w:rPr>
          <w:rFonts w:ascii="Cascadia Mono" w:eastAsiaTheme="minorHAnsi" w:hAnsi="Cascadia Mono" w:cs="Cascadia Mono"/>
          <w:color w:val="008000"/>
          <w:sz w:val="19"/>
          <w:szCs w:val="19"/>
          <w:lang w:val="en-US" w:eastAsia="en-US"/>
        </w:rPr>
        <w:t>//</w:t>
      </w:r>
      <w:r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</w:rPr>
        <w:t>отчислить</w:t>
      </w:r>
      <w:r w:rsidRPr="00D02560">
        <w:rPr>
          <w:rFonts w:ascii="Cascadia Mono" w:eastAsiaTheme="minorHAnsi" w:hAnsi="Cascadia Mono" w:cs="Cascadia Mono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</w:rPr>
        <w:t>студента</w:t>
      </w:r>
    </w:p>
    <w:p w14:paraId="4938AC14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1E2E6032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D02560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void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Dismiss(</w:t>
      </w:r>
      <w:proofErr w:type="gramEnd"/>
      <w:r w:rsidRPr="00D02560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string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D02560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name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D02560">
        <w:rPr>
          <w:rFonts w:ascii="Cascadia Mono" w:eastAsiaTheme="minorHAnsi" w:hAnsi="Cascadia Mono" w:cs="Cascadia Mono"/>
          <w:color w:val="008000"/>
          <w:sz w:val="19"/>
          <w:szCs w:val="19"/>
          <w:lang w:val="en-US" w:eastAsia="en-US"/>
        </w:rPr>
        <w:t>//</w:t>
      </w:r>
      <w:r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</w:rPr>
        <w:t>уволить</w:t>
      </w:r>
      <w:r w:rsidRPr="00D02560">
        <w:rPr>
          <w:rFonts w:ascii="Cascadia Mono" w:eastAsiaTheme="minorHAnsi" w:hAnsi="Cascadia Mono" w:cs="Cascadia Mono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</w:rPr>
        <w:t>преподавателя</w:t>
      </w:r>
    </w:p>
    <w:p w14:paraId="742D2B56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03E485E5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D02560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Teacher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Employ(</w:t>
      </w:r>
      <w:proofErr w:type="gramEnd"/>
      <w:r w:rsidRPr="00D02560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Human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D02560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human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,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D02560">
        <w:rPr>
          <w:rFonts w:ascii="Cascadia Mono" w:eastAsiaTheme="minorHAnsi" w:hAnsi="Cascadia Mono" w:cs="Cascadia Mono"/>
          <w:color w:val="008000"/>
          <w:sz w:val="19"/>
          <w:szCs w:val="19"/>
          <w:lang w:val="en-US" w:eastAsia="en-US"/>
        </w:rPr>
        <w:t>//</w:t>
      </w:r>
      <w:r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</w:rPr>
        <w:t>нанять</w:t>
      </w:r>
      <w:r w:rsidRPr="00D02560">
        <w:rPr>
          <w:rFonts w:ascii="Cascadia Mono" w:eastAsiaTheme="minorHAnsi" w:hAnsi="Cascadia Mono" w:cs="Cascadia Mono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</w:rPr>
        <w:t>преподавателя</w:t>
      </w:r>
    </w:p>
    <w:p w14:paraId="70F15B36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D02560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D02560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salarySize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D02560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D02560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workYears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D02560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string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D02560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subjectName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</w:p>
    <w:p w14:paraId="76450938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517FAB0B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D02560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void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MakeAssistant(</w:t>
      </w:r>
      <w:proofErr w:type="gramEnd"/>
      <w:r w:rsidRPr="00D02560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Teacher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D02560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boss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D02560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Assistant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D02560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lab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D02560">
        <w:rPr>
          <w:rFonts w:ascii="Cascadia Mono" w:eastAsiaTheme="minorHAnsi" w:hAnsi="Cascadia Mono" w:cs="Cascadia Mono"/>
          <w:color w:val="008000"/>
          <w:sz w:val="19"/>
          <w:szCs w:val="19"/>
          <w:lang w:val="en-US" w:eastAsia="en-US"/>
        </w:rPr>
        <w:t>//</w:t>
      </w:r>
      <w:r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</w:rPr>
        <w:t>закрепить</w:t>
      </w:r>
      <w:r w:rsidRPr="00D02560">
        <w:rPr>
          <w:rFonts w:ascii="Cascadia Mono" w:eastAsiaTheme="minorHAnsi" w:hAnsi="Cascadia Mono" w:cs="Cascadia Mono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</w:rPr>
        <w:t>за</w:t>
      </w:r>
      <w:r w:rsidRPr="00D02560">
        <w:rPr>
          <w:rFonts w:ascii="Cascadia Mono" w:eastAsiaTheme="minorHAnsi" w:hAnsi="Cascadia Mono" w:cs="Cascadia Mono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</w:rPr>
        <w:t>новым</w:t>
      </w:r>
      <w:r w:rsidRPr="00D02560">
        <w:rPr>
          <w:rFonts w:ascii="Cascadia Mono" w:eastAsiaTheme="minorHAnsi" w:hAnsi="Cascadia Mono" w:cs="Cascadia Mono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</w:rPr>
        <w:t>преподавателем</w:t>
      </w:r>
    </w:p>
    <w:p w14:paraId="29D1AF05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6C342D7A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~</w:t>
      </w:r>
      <w:proofErr w:type="gramStart"/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Institute(</w:t>
      </w:r>
      <w:proofErr w:type="gramEnd"/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{};</w:t>
      </w:r>
    </w:p>
    <w:p w14:paraId="28C19948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};</w:t>
      </w:r>
    </w:p>
    <w:p w14:paraId="262231A7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08D7ACFC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proofErr w:type="gramStart"/>
      <w:r w:rsidRPr="00D02560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Institute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::</w:t>
      </w:r>
      <w:proofErr w:type="gramEnd"/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Institute(</w:t>
      </w:r>
      <w:r w:rsidRPr="00D02560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string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D02560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nameData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D02560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Human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D02560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directorData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</w:t>
      </w:r>
    </w:p>
    <w:p w14:paraId="551406CD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{</w:t>
      </w:r>
    </w:p>
    <w:p w14:paraId="7C55DCB5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name </w:t>
      </w:r>
      <w:r w:rsidRPr="00D02560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=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D02560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nameData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0500FDB9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director </w:t>
      </w:r>
      <w:r w:rsidRPr="00D02560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=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D02560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directorData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12126053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studentsCount = 0;</w:t>
      </w:r>
    </w:p>
    <w:p w14:paraId="660619E1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workersCount = 0;</w:t>
      </w:r>
    </w:p>
    <w:p w14:paraId="131BC2C1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}</w:t>
      </w:r>
    </w:p>
    <w:p w14:paraId="2B0B1CD0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645D21F7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proofErr w:type="gramStart"/>
      <w:r w:rsidRPr="00D02560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Institute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::</w:t>
      </w:r>
      <w:proofErr w:type="gramEnd"/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Institute()</w:t>
      </w:r>
    </w:p>
    <w:p w14:paraId="63ECE8BB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{</w:t>
      </w:r>
    </w:p>
    <w:p w14:paraId="12A92C45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name </w:t>
      </w:r>
      <w:r w:rsidRPr="00D02560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=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D02560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no_name"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7F1420D7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D02560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Human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human;</w:t>
      </w:r>
    </w:p>
    <w:p w14:paraId="423CC6C6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director </w:t>
      </w:r>
      <w:r w:rsidRPr="00D02560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=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human;</w:t>
      </w:r>
    </w:p>
    <w:p w14:paraId="30A27EB6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studentsCount = 0;</w:t>
      </w:r>
    </w:p>
    <w:p w14:paraId="64E3CB5B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workersCount = 0;</w:t>
      </w:r>
    </w:p>
    <w:p w14:paraId="11FD4797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}</w:t>
      </w:r>
    </w:p>
    <w:p w14:paraId="3CB0240D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4C63E967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02560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void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D02560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Institute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::</w:t>
      </w:r>
      <w:proofErr w:type="gramEnd"/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Print()</w:t>
      </w:r>
    </w:p>
    <w:p w14:paraId="2FFDF6BA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{</w:t>
      </w:r>
    </w:p>
    <w:p w14:paraId="3CEEFD09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cout </w:t>
      </w:r>
      <w:r w:rsidRPr="00D02560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D02560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\n\t\t---&gt; "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D02560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name </w:t>
      </w:r>
      <w:r w:rsidRPr="00D02560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D02560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 &lt;---\n"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376E1657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cout </w:t>
      </w:r>
      <w:r w:rsidRPr="00D02560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D02560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\t\t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Директор</w:t>
      </w:r>
      <w:r w:rsidRPr="00D02560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: "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D02560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director.fullName</w:t>
      </w:r>
      <w:proofErr w:type="gramEnd"/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D02560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D02560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\n"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155BD9CE" w14:textId="77777777" w:rsid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cout </w:t>
      </w:r>
      <w:proofErr w:type="gramStart"/>
      <w:r>
        <w:rPr>
          <w:rFonts w:ascii="Cascadia Mono" w:eastAsiaTheme="minorHAnsi" w:hAnsi="Cascadia Mono" w:cs="Cascadia Mono"/>
          <w:color w:val="008080"/>
          <w:sz w:val="19"/>
          <w:szCs w:val="19"/>
          <w:lang w:eastAsia="en-US"/>
        </w:rPr>
        <w:t>&lt;&lt;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"</w:t>
      </w:r>
      <w:proofErr w:type="gramEnd"/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\t\tКоличество обучающихся: "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</w:t>
      </w:r>
      <w:r>
        <w:rPr>
          <w:rFonts w:ascii="Cascadia Mono" w:eastAsiaTheme="minorHAnsi" w:hAnsi="Cascadia Mono" w:cs="Cascadia Mono"/>
          <w:color w:val="008080"/>
          <w:sz w:val="19"/>
          <w:szCs w:val="19"/>
          <w:lang w:eastAsia="en-US"/>
        </w:rPr>
        <w:t>&lt;&lt;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studentsCount </w:t>
      </w:r>
      <w:r>
        <w:rPr>
          <w:rFonts w:ascii="Cascadia Mono" w:eastAsiaTheme="minorHAnsi" w:hAnsi="Cascadia Mono" w:cs="Cascadia Mono"/>
          <w:color w:val="008080"/>
          <w:sz w:val="19"/>
          <w:szCs w:val="19"/>
          <w:lang w:eastAsia="en-US"/>
        </w:rPr>
        <w:t>&lt;&lt;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"\n"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;</w:t>
      </w:r>
    </w:p>
    <w:p w14:paraId="7FBF7146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 w:rsidRPr="00D02560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for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</w:t>
      </w:r>
      <w:r w:rsidRPr="00D02560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auto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to: studentsList)</w:t>
      </w:r>
    </w:p>
    <w:p w14:paraId="6E698888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{</w:t>
      </w:r>
    </w:p>
    <w:p w14:paraId="61A7BE38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cout </w:t>
      </w:r>
      <w:r w:rsidRPr="00D02560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D02560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\t\t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Номер</w:t>
      </w:r>
      <w:r w:rsidRPr="00D02560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зачётной</w:t>
      </w:r>
      <w:r w:rsidRPr="00D02560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книжки</w:t>
      </w:r>
      <w:r w:rsidRPr="00D02560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: "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D02560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to.first</w:t>
      </w:r>
      <w:proofErr w:type="gramEnd"/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D02560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D02560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. "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D02560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to.second</w:t>
      </w:r>
      <w:proofErr w:type="gramEnd"/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.fullName </w:t>
      </w:r>
      <w:r w:rsidRPr="00D02560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D02560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 \t[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гр</w:t>
      </w:r>
      <w:r w:rsidRPr="00D02560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. "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</w:p>
    <w:p w14:paraId="7B394B13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D02560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to.second</w:t>
      </w:r>
      <w:proofErr w:type="gramEnd"/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.groupNumber </w:t>
      </w:r>
      <w:r w:rsidRPr="00D02560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D02560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]\n"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600204D9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}</w:t>
      </w:r>
    </w:p>
    <w:p w14:paraId="4880D6DE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cout </w:t>
      </w:r>
      <w:r w:rsidRPr="00D02560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D02560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\n\t\t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Количество</w:t>
      </w:r>
      <w:r w:rsidRPr="00D02560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сотрудников</w:t>
      </w:r>
      <w:r w:rsidRPr="00D02560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: "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D02560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workersCount </w:t>
      </w:r>
      <w:r w:rsidRPr="00D02560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D02560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\n"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11BFDAEB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D02560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for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</w:t>
      </w:r>
      <w:r w:rsidRPr="00D02560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auto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to :</w:t>
      </w:r>
      <w:proofErr w:type="gramEnd"/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workersList)</w:t>
      </w:r>
    </w:p>
    <w:p w14:paraId="083E1BCD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{</w:t>
      </w:r>
    </w:p>
    <w:p w14:paraId="51BD4450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cout </w:t>
      </w:r>
      <w:r w:rsidRPr="00D02560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D02560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\t\t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Предмет</w:t>
      </w:r>
      <w:r w:rsidRPr="00D02560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: "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D02560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to.subject</w:t>
      </w:r>
      <w:proofErr w:type="gramEnd"/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D02560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D02560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. "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D02560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to.fullName</w:t>
      </w:r>
      <w:proofErr w:type="gramEnd"/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D02560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D02560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'\n'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64F29DC8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}</w:t>
      </w:r>
    </w:p>
    <w:p w14:paraId="4A9BF100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D02560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f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assistList.size() &gt; 0)</w:t>
      </w:r>
    </w:p>
    <w:p w14:paraId="5B7963B1" w14:textId="77777777" w:rsid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{</w:t>
      </w:r>
    </w:p>
    <w:p w14:paraId="5AF25D35" w14:textId="77777777" w:rsid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  <w:t xml:space="preserve">cout </w:t>
      </w:r>
      <w:proofErr w:type="gramStart"/>
      <w:r>
        <w:rPr>
          <w:rFonts w:ascii="Cascadia Mono" w:eastAsiaTheme="minorHAnsi" w:hAnsi="Cascadia Mono" w:cs="Cascadia Mono"/>
          <w:color w:val="008080"/>
          <w:sz w:val="19"/>
          <w:szCs w:val="19"/>
          <w:lang w:eastAsia="en-US"/>
        </w:rPr>
        <w:t>&lt;&lt;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"</w:t>
      </w:r>
      <w:proofErr w:type="gramEnd"/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\n\t\tСписок лаборантов:\n"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;</w:t>
      </w:r>
    </w:p>
    <w:p w14:paraId="1EEEA747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 w:rsidRPr="00D02560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for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</w:t>
      </w:r>
      <w:r w:rsidRPr="00D02560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auto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to :</w:t>
      </w:r>
      <w:proofErr w:type="gramEnd"/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assistList)</w:t>
      </w:r>
    </w:p>
    <w:p w14:paraId="44940D49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{</w:t>
      </w:r>
    </w:p>
    <w:p w14:paraId="7ECE6FB9" w14:textId="77777777" w:rsid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lastRenderedPageBreak/>
        <w:tab/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cout </w:t>
      </w:r>
      <w:r w:rsidRPr="00D02560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D02560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\t\t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Предмет</w:t>
      </w:r>
      <w:r w:rsidRPr="00D02560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: "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D02560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to.second</w:t>
      </w:r>
      <w:proofErr w:type="gramEnd"/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.subject </w:t>
      </w:r>
      <w:r w:rsidRPr="00D02560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D02560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 xml:space="preserve">".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\n\t\t\tГлавный преподаватель: "</w:t>
      </w:r>
    </w:p>
    <w:p w14:paraId="50A113FA" w14:textId="77777777" w:rsid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proofErr w:type="gramStart"/>
      <w:r>
        <w:rPr>
          <w:rFonts w:ascii="Cascadia Mono" w:eastAsiaTheme="minorHAnsi" w:hAnsi="Cascadia Mono" w:cs="Cascadia Mono"/>
          <w:color w:val="008080"/>
          <w:sz w:val="19"/>
          <w:szCs w:val="19"/>
          <w:lang w:eastAsia="en-US"/>
        </w:rPr>
        <w:t>&lt;&lt;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to</w:t>
      </w:r>
      <w:proofErr w:type="gramEnd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.first </w:t>
      </w:r>
      <w:r>
        <w:rPr>
          <w:rFonts w:ascii="Cascadia Mono" w:eastAsiaTheme="minorHAnsi" w:hAnsi="Cascadia Mono" w:cs="Cascadia Mono"/>
          <w:color w:val="008080"/>
          <w:sz w:val="19"/>
          <w:szCs w:val="19"/>
          <w:lang w:eastAsia="en-US"/>
        </w:rPr>
        <w:t>&lt;&lt;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". \n\t\t\tАссистент: "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</w:t>
      </w:r>
      <w:proofErr w:type="gramStart"/>
      <w:r>
        <w:rPr>
          <w:rFonts w:ascii="Cascadia Mono" w:eastAsiaTheme="minorHAnsi" w:hAnsi="Cascadia Mono" w:cs="Cascadia Mono"/>
          <w:color w:val="008080"/>
          <w:sz w:val="19"/>
          <w:szCs w:val="19"/>
          <w:lang w:eastAsia="en-US"/>
        </w:rPr>
        <w:t>&lt;&lt;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to</w:t>
      </w:r>
      <w:proofErr w:type="gramEnd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.second.fullName </w:t>
      </w:r>
      <w:r>
        <w:rPr>
          <w:rFonts w:ascii="Cascadia Mono" w:eastAsiaTheme="minorHAnsi" w:hAnsi="Cascadia Mono" w:cs="Cascadia Mono"/>
          <w:color w:val="008080"/>
          <w:sz w:val="19"/>
          <w:szCs w:val="19"/>
          <w:lang w:eastAsia="en-US"/>
        </w:rPr>
        <w:t>&lt;&lt;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".\n"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;</w:t>
      </w:r>
    </w:p>
    <w:p w14:paraId="4E883CC1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}</w:t>
      </w:r>
    </w:p>
    <w:p w14:paraId="5B8F9745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}</w:t>
      </w:r>
    </w:p>
    <w:p w14:paraId="2EAB2622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}</w:t>
      </w:r>
    </w:p>
    <w:p w14:paraId="76E2A7B0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7047F3C2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02560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D02560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Institute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::</w:t>
      </w:r>
      <w:proofErr w:type="gramEnd"/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CountStudents()</w:t>
      </w:r>
    </w:p>
    <w:p w14:paraId="135F5E2D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{</w:t>
      </w:r>
    </w:p>
    <w:p w14:paraId="4CACB233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D02560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return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studentsCount;</w:t>
      </w:r>
    </w:p>
    <w:p w14:paraId="183D1DCE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}</w:t>
      </w:r>
    </w:p>
    <w:p w14:paraId="7BAD220D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3C005218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02560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D02560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Institute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::</w:t>
      </w:r>
      <w:proofErr w:type="gramEnd"/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CountWorkers()</w:t>
      </w:r>
    </w:p>
    <w:p w14:paraId="735A48D8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{</w:t>
      </w:r>
    </w:p>
    <w:p w14:paraId="69A97669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D02560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return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workersCount;</w:t>
      </w:r>
    </w:p>
    <w:p w14:paraId="2530825F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}</w:t>
      </w:r>
    </w:p>
    <w:p w14:paraId="51064363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785414BD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02560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void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D02560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Institute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::</w:t>
      </w:r>
      <w:proofErr w:type="gramEnd"/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MakeDirector(</w:t>
      </w:r>
      <w:r w:rsidRPr="00D02560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Human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D02560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newDirector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) </w:t>
      </w:r>
    </w:p>
    <w:p w14:paraId="4CAC8674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{</w:t>
      </w:r>
    </w:p>
    <w:p w14:paraId="11AEEA48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director </w:t>
      </w:r>
      <w:r w:rsidRPr="00D02560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=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D02560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newDirector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7E5E9356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}</w:t>
      </w:r>
    </w:p>
    <w:p w14:paraId="0D473984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00762665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02560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void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D02560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Institute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::</w:t>
      </w:r>
      <w:proofErr w:type="gramEnd"/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MakeAssistant(</w:t>
      </w:r>
      <w:r w:rsidRPr="00D02560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Teacher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D02560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boss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D02560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Assistant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D02560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lab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</w:t>
      </w:r>
    </w:p>
    <w:p w14:paraId="4FAB8EF6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{</w:t>
      </w:r>
    </w:p>
    <w:p w14:paraId="03985BE6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proofErr w:type="gramStart"/>
      <w:r w:rsidRPr="00D02560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lab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.teacher</w:t>
      </w:r>
      <w:proofErr w:type="gramEnd"/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D02560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=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D02560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boss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070A2E0C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assistList</w:t>
      </w:r>
      <w:r w:rsidRPr="00D02560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[</w:t>
      </w:r>
      <w:proofErr w:type="gramStart"/>
      <w:r w:rsidRPr="00D02560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boss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.fullName</w:t>
      </w:r>
      <w:proofErr w:type="gramEnd"/>
      <w:r w:rsidRPr="00D02560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]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D02560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=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D02560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lab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2C952B46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};</w:t>
      </w:r>
    </w:p>
    <w:p w14:paraId="71A9D6A5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1B9C7D51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02560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Student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D02560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Institute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::</w:t>
      </w:r>
      <w:proofErr w:type="gramEnd"/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Enroll(</w:t>
      </w:r>
      <w:r w:rsidRPr="00D02560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Human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D02560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student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D02560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D02560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ID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D02560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D02560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group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</w:t>
      </w:r>
    </w:p>
    <w:p w14:paraId="5D804C30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{</w:t>
      </w:r>
    </w:p>
    <w:p w14:paraId="1DF7BD62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D02560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Student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newStudent(</w:t>
      </w:r>
      <w:proofErr w:type="gramEnd"/>
      <w:r w:rsidRPr="00D02560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student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D02560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group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D02560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ID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, 0);</w:t>
      </w:r>
    </w:p>
    <w:p w14:paraId="44291A50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proofErr w:type="gramStart"/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tudentsList</w:t>
      </w:r>
      <w:r w:rsidRPr="00D02560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[</w:t>
      </w:r>
      <w:proofErr w:type="gramEnd"/>
      <w:r w:rsidRPr="00D02560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ID</w:t>
      </w:r>
      <w:r w:rsidRPr="00D02560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]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D02560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=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newStudent;</w:t>
      </w:r>
    </w:p>
    <w:p w14:paraId="77E3545D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newStudent.groupNumber = </w:t>
      </w:r>
      <w:r w:rsidRPr="00D02560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group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672863CD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studentsCount++;</w:t>
      </w:r>
    </w:p>
    <w:p w14:paraId="13899E98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cout </w:t>
      </w:r>
      <w:r w:rsidRPr="00D02560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D02560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\t\t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Студент</w:t>
      </w:r>
      <w:r w:rsidRPr="00D02560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 xml:space="preserve"> "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D02560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newStudent.ID </w:t>
      </w:r>
      <w:r w:rsidRPr="00D02560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D02560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 xml:space="preserve">"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успешно</w:t>
      </w:r>
      <w:r w:rsidRPr="00D02560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зачислен</w:t>
      </w:r>
      <w:r w:rsidRPr="00D02560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в</w:t>
      </w:r>
      <w:r w:rsidRPr="00D02560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группу</w:t>
      </w:r>
      <w:r w:rsidRPr="00D02560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 xml:space="preserve"> \t"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D02560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newStudent.groupNumber </w:t>
      </w:r>
      <w:r w:rsidRPr="00D02560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D02560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.\n"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2195EF02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D02560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return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newStudent;</w:t>
      </w:r>
    </w:p>
    <w:p w14:paraId="0FFEE5A3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}</w:t>
      </w:r>
    </w:p>
    <w:p w14:paraId="40BC63C0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164B85CF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02560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void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D02560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Institute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::</w:t>
      </w:r>
      <w:proofErr w:type="gramEnd"/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Expell(</w:t>
      </w:r>
      <w:r w:rsidRPr="00D02560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D02560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ID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</w:t>
      </w:r>
    </w:p>
    <w:p w14:paraId="6A590D7E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{</w:t>
      </w:r>
    </w:p>
    <w:p w14:paraId="75679CEC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D02560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auto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it = studentsList.find(</w:t>
      </w:r>
      <w:r w:rsidRPr="00D02560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ID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</w:p>
    <w:p w14:paraId="22FBF722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D02560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f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</w:t>
      </w:r>
      <w:proofErr w:type="gramStart"/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it </w:t>
      </w:r>
      <w:r w:rsidRPr="00D02560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!</w:t>
      </w:r>
      <w:proofErr w:type="gramEnd"/>
      <w:r w:rsidRPr="00D02560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=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studentsList.end())</w:t>
      </w:r>
    </w:p>
    <w:p w14:paraId="37448E52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{</w:t>
      </w:r>
    </w:p>
    <w:p w14:paraId="5C14B7C1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cout </w:t>
      </w:r>
      <w:r w:rsidRPr="00D02560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D02560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\n\n\t\t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Студент</w:t>
      </w:r>
      <w:r w:rsidRPr="00D02560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 xml:space="preserve"> "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D02560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</w:t>
      </w:r>
      <w:r w:rsidRPr="00D02560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*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it</w:t>
      </w:r>
      <w:proofErr w:type="gramStart"/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.second.ID</w:t>
      </w:r>
      <w:proofErr w:type="gramEnd"/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D02560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D02560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 xml:space="preserve">"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отчислен</w:t>
      </w:r>
      <w:r w:rsidRPr="00D02560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.\n"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21DA4A65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studentsList.erase(it);</w:t>
      </w:r>
    </w:p>
    <w:p w14:paraId="4E64D204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studentsCount--;</w:t>
      </w:r>
    </w:p>
    <w:p w14:paraId="0CD9CEAE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}</w:t>
      </w:r>
    </w:p>
    <w:p w14:paraId="1ADA99EB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}</w:t>
      </w:r>
    </w:p>
    <w:p w14:paraId="4F4F8265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384A351C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02560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Student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GetStudent(</w:t>
      </w:r>
      <w:proofErr w:type="gramEnd"/>
      <w:r w:rsidRPr="00D02560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map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&lt;</w:t>
      </w:r>
      <w:r w:rsidRPr="00D02560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D02560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Student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&gt; </w:t>
      </w:r>
      <w:r w:rsidRPr="00D02560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studentsList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D02560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D02560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ID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</w:t>
      </w:r>
    </w:p>
    <w:p w14:paraId="11E4338A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{</w:t>
      </w:r>
    </w:p>
    <w:p w14:paraId="7A99E9BB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D02560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Student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error;</w:t>
      </w:r>
    </w:p>
    <w:p w14:paraId="7DA89867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D02560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for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</w:t>
      </w:r>
      <w:r w:rsidRPr="00D02560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auto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to :</w:t>
      </w:r>
      <w:proofErr w:type="gramEnd"/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D02560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studentsList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</w:t>
      </w:r>
    </w:p>
    <w:p w14:paraId="47EB8FCB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{</w:t>
      </w:r>
    </w:p>
    <w:p w14:paraId="32F839A3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D02560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f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to.second.ID == </w:t>
      </w:r>
      <w:r w:rsidRPr="00D02560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ID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</w:t>
      </w:r>
    </w:p>
    <w:p w14:paraId="77C7E25A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{</w:t>
      </w:r>
    </w:p>
    <w:p w14:paraId="4A43831E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D02560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auto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it = </w:t>
      </w:r>
      <w:proofErr w:type="gramStart"/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find(</w:t>
      </w:r>
      <w:proofErr w:type="gramEnd"/>
      <w:r w:rsidRPr="00D02560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studentsList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.begin(), </w:t>
      </w:r>
      <w:r w:rsidRPr="00D02560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studentsList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.end(), to);</w:t>
      </w:r>
    </w:p>
    <w:p w14:paraId="1B09E972" w14:textId="77777777" w:rsidR="00D02560" w:rsidRPr="00672B37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672B37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return</w:t>
      </w:r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</w:t>
      </w:r>
      <w:r w:rsidRPr="00672B37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*</w:t>
      </w:r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it</w:t>
      </w:r>
      <w:proofErr w:type="gramStart"/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.second</w:t>
      </w:r>
      <w:proofErr w:type="gramEnd"/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664D8231" w14:textId="77777777" w:rsidR="00D02560" w:rsidRPr="00672B37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}</w:t>
      </w:r>
    </w:p>
    <w:p w14:paraId="46889274" w14:textId="77777777" w:rsidR="00D02560" w:rsidRPr="00672B37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}</w:t>
      </w:r>
    </w:p>
    <w:p w14:paraId="00674143" w14:textId="77777777" w:rsidR="00D02560" w:rsidRPr="00672B37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672B37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return</w:t>
      </w:r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error;</w:t>
      </w:r>
    </w:p>
    <w:p w14:paraId="143F6802" w14:textId="77777777" w:rsidR="00D02560" w:rsidRPr="00672B37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}</w:t>
      </w:r>
    </w:p>
    <w:p w14:paraId="5F85BED6" w14:textId="77777777" w:rsidR="00D02560" w:rsidRPr="00672B37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28F70319" w14:textId="77777777" w:rsidR="00D02560" w:rsidRPr="00672B37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672B37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GetTeacherIndex(</w:t>
      </w:r>
      <w:proofErr w:type="gramEnd"/>
      <w:r w:rsidRPr="00672B37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vector</w:t>
      </w:r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&lt;</w:t>
      </w:r>
      <w:r w:rsidRPr="00672B37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Teacher</w:t>
      </w:r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&gt; </w:t>
      </w:r>
      <w:r w:rsidRPr="00672B37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workersList</w:t>
      </w:r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672B37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string</w:t>
      </w:r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672B37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name</w:t>
      </w:r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672B37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string</w:t>
      </w:r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672B37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subject</w:t>
      </w:r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</w:t>
      </w:r>
    </w:p>
    <w:p w14:paraId="273E9C97" w14:textId="77777777" w:rsidR="00D02560" w:rsidRPr="00672B37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lastRenderedPageBreak/>
        <w:t>{</w:t>
      </w:r>
    </w:p>
    <w:p w14:paraId="280A23C6" w14:textId="77777777" w:rsidR="00D02560" w:rsidRPr="00672B37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672B37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for</w:t>
      </w:r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</w:t>
      </w:r>
      <w:r w:rsidRPr="00672B37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size_t</w:t>
      </w:r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i = 0; i &lt; </w:t>
      </w:r>
      <w:r w:rsidRPr="00672B37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workersList</w:t>
      </w:r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.size(); i++)</w:t>
      </w:r>
    </w:p>
    <w:p w14:paraId="280B3162" w14:textId="77777777" w:rsidR="00D02560" w:rsidRPr="00672B37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{</w:t>
      </w:r>
    </w:p>
    <w:p w14:paraId="507236E5" w14:textId="77777777" w:rsidR="00D02560" w:rsidRPr="00672B37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672B37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f</w:t>
      </w:r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</w:t>
      </w:r>
      <w:r w:rsidRPr="00672B37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workersList</w:t>
      </w:r>
      <w:r w:rsidRPr="00672B37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[</w:t>
      </w:r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i</w:t>
      </w:r>
      <w:proofErr w:type="gramStart"/>
      <w:r w:rsidRPr="00672B37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]</w:t>
      </w:r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.fullName</w:t>
      </w:r>
      <w:proofErr w:type="gramEnd"/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672B37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==</w:t>
      </w:r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672B37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name</w:t>
      </w:r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&amp;&amp; </w:t>
      </w:r>
      <w:r w:rsidRPr="00672B37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workersList</w:t>
      </w:r>
      <w:r w:rsidRPr="00672B37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[</w:t>
      </w:r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i</w:t>
      </w:r>
      <w:r w:rsidRPr="00672B37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]</w:t>
      </w:r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.subject </w:t>
      </w:r>
      <w:r w:rsidRPr="00672B37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==</w:t>
      </w:r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672B37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subject</w:t>
      </w:r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</w:t>
      </w:r>
    </w:p>
    <w:p w14:paraId="48B0D52B" w14:textId="77777777" w:rsidR="00D02560" w:rsidRPr="00672B37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{</w:t>
      </w:r>
    </w:p>
    <w:p w14:paraId="42EEB4A1" w14:textId="77777777" w:rsidR="00D02560" w:rsidRPr="00672B37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672B37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return</w:t>
      </w:r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i;</w:t>
      </w:r>
    </w:p>
    <w:p w14:paraId="5A944E71" w14:textId="77777777" w:rsidR="00D02560" w:rsidRPr="00672B37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}</w:t>
      </w:r>
    </w:p>
    <w:p w14:paraId="0692299C" w14:textId="77777777" w:rsidR="00D02560" w:rsidRPr="00672B37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}</w:t>
      </w:r>
    </w:p>
    <w:p w14:paraId="3052F002" w14:textId="77777777" w:rsidR="00D02560" w:rsidRPr="00672B37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672B37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return</w:t>
      </w:r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-1;</w:t>
      </w:r>
    </w:p>
    <w:p w14:paraId="78CE4840" w14:textId="77777777" w:rsidR="00D02560" w:rsidRPr="00672B37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}</w:t>
      </w:r>
    </w:p>
    <w:p w14:paraId="1CB6C30D" w14:textId="77777777" w:rsidR="00D02560" w:rsidRPr="00672B37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2A6590AE" w14:textId="77777777" w:rsidR="00D02560" w:rsidRPr="00672B37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672B37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void</w:t>
      </w:r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672B37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Institute</w:t>
      </w:r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::</w:t>
      </w:r>
      <w:proofErr w:type="gramEnd"/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Dismiss(</w:t>
      </w:r>
      <w:r w:rsidRPr="00672B37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string</w:t>
      </w:r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672B37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name</w:t>
      </w:r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</w:t>
      </w:r>
    </w:p>
    <w:p w14:paraId="156C3D94" w14:textId="77777777" w:rsid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{</w:t>
      </w:r>
    </w:p>
    <w:p w14:paraId="74830C7D" w14:textId="6968A76D" w:rsid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FF"/>
          <w:sz w:val="19"/>
          <w:szCs w:val="19"/>
          <w:lang w:eastAsia="en-US"/>
        </w:rPr>
        <w:t>for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(</w:t>
      </w:r>
      <w:r>
        <w:rPr>
          <w:rFonts w:ascii="Cascadia Mono" w:eastAsiaTheme="minorHAnsi" w:hAnsi="Cascadia Mono" w:cs="Cascadia Mono"/>
          <w:color w:val="0000FF"/>
          <w:sz w:val="19"/>
          <w:szCs w:val="19"/>
          <w:lang w:eastAsia="en-US"/>
        </w:rPr>
        <w:t>auto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</w:t>
      </w:r>
      <w:proofErr w:type="gramStart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to :</w:t>
      </w:r>
      <w:proofErr w:type="gramEnd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assistList)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</w:rPr>
        <w:t>//если увольняемый является лаборантом</w:t>
      </w:r>
    </w:p>
    <w:p w14:paraId="6282FA50" w14:textId="77777777" w:rsidR="00D02560" w:rsidRPr="00672B37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{</w:t>
      </w:r>
    </w:p>
    <w:p w14:paraId="55C9C646" w14:textId="77777777" w:rsidR="00D02560" w:rsidRPr="00672B37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672B37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f</w:t>
      </w:r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</w:t>
      </w:r>
      <w:proofErr w:type="gramStart"/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to.second</w:t>
      </w:r>
      <w:proofErr w:type="gramEnd"/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.fullName </w:t>
      </w:r>
      <w:r w:rsidRPr="00672B37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==</w:t>
      </w:r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672B37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name</w:t>
      </w:r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</w:t>
      </w:r>
    </w:p>
    <w:p w14:paraId="38C844E5" w14:textId="77777777" w:rsidR="00D02560" w:rsidRPr="00672B37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{</w:t>
      </w:r>
    </w:p>
    <w:p w14:paraId="7607DA62" w14:textId="77777777" w:rsidR="00D02560" w:rsidRPr="00672B37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672B37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auto</w:t>
      </w:r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it = </w:t>
      </w:r>
      <w:proofErr w:type="gramStart"/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find(</w:t>
      </w:r>
      <w:proofErr w:type="gramEnd"/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assistList.begin(), assistList.end(), to);</w:t>
      </w:r>
    </w:p>
    <w:p w14:paraId="2651CF99" w14:textId="77777777" w:rsidR="00D02560" w:rsidRPr="00672B37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cout </w:t>
      </w:r>
      <w:r w:rsidRPr="00672B37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672B37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\n\t\t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Лаборант</w:t>
      </w:r>
      <w:r w:rsidRPr="00672B37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 xml:space="preserve"> "</w:t>
      </w:r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672B37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</w:t>
      </w:r>
      <w:r w:rsidRPr="00672B37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*</w:t>
      </w:r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it</w:t>
      </w:r>
      <w:proofErr w:type="gramStart"/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.second</w:t>
      </w:r>
      <w:proofErr w:type="gramEnd"/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.fullName </w:t>
      </w:r>
      <w:r w:rsidRPr="00672B37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672B37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 xml:space="preserve">"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снят</w:t>
      </w:r>
      <w:r w:rsidRPr="00672B37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.\n"</w:t>
      </w:r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2B95ECEF" w14:textId="77777777" w:rsidR="00D02560" w:rsidRPr="00672B37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assistList.erase(it);</w:t>
      </w:r>
    </w:p>
    <w:p w14:paraId="31AF6A30" w14:textId="77777777" w:rsidR="00D02560" w:rsidRPr="00672B37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672B37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break</w:t>
      </w:r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3189735A" w14:textId="77777777" w:rsidR="00D02560" w:rsidRPr="00672B37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}</w:t>
      </w:r>
    </w:p>
    <w:p w14:paraId="011B1B37" w14:textId="77777777" w:rsidR="00D02560" w:rsidRPr="00672B37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}</w:t>
      </w:r>
    </w:p>
    <w:p w14:paraId="07EFC674" w14:textId="77777777" w:rsidR="00D02560" w:rsidRPr="00672B37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672B37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for</w:t>
      </w:r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</w:t>
      </w:r>
      <w:r w:rsidRPr="00672B37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auto</w:t>
      </w:r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to :</w:t>
      </w:r>
      <w:proofErr w:type="gramEnd"/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workersList)</w:t>
      </w:r>
    </w:p>
    <w:p w14:paraId="149D0FD5" w14:textId="77777777" w:rsidR="00D02560" w:rsidRPr="00672B37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{</w:t>
      </w:r>
    </w:p>
    <w:p w14:paraId="68752C7D" w14:textId="77777777" w:rsidR="00D02560" w:rsidRPr="00672B37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672B37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f</w:t>
      </w:r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</w:t>
      </w:r>
      <w:proofErr w:type="gramStart"/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to.fullName</w:t>
      </w:r>
      <w:proofErr w:type="gramEnd"/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672B37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==</w:t>
      </w:r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672B37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name</w:t>
      </w:r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</w:t>
      </w:r>
    </w:p>
    <w:p w14:paraId="7238B241" w14:textId="77777777" w:rsidR="00D02560" w:rsidRPr="00672B37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{</w:t>
      </w:r>
    </w:p>
    <w:p w14:paraId="041B4CEC" w14:textId="77777777" w:rsidR="00D02560" w:rsidRPr="00672B37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672B37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auto</w:t>
      </w:r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it = </w:t>
      </w:r>
      <w:proofErr w:type="gramStart"/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find(</w:t>
      </w:r>
      <w:proofErr w:type="gramEnd"/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workersList.begin(), workersList.end(), to);</w:t>
      </w:r>
    </w:p>
    <w:p w14:paraId="26629D07" w14:textId="77777777" w:rsid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672B37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cout </w:t>
      </w:r>
      <w:proofErr w:type="gramStart"/>
      <w:r>
        <w:rPr>
          <w:rFonts w:ascii="Cascadia Mono" w:eastAsiaTheme="minorHAnsi" w:hAnsi="Cascadia Mono" w:cs="Cascadia Mono"/>
          <w:color w:val="008080"/>
          <w:sz w:val="19"/>
          <w:szCs w:val="19"/>
          <w:lang w:eastAsia="en-US"/>
        </w:rPr>
        <w:t>&lt;&lt;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"</w:t>
      </w:r>
      <w:proofErr w:type="gramEnd"/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\n\t\tПреподаватель "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</w:t>
      </w:r>
      <w:r>
        <w:rPr>
          <w:rFonts w:ascii="Cascadia Mono" w:eastAsiaTheme="minorHAnsi" w:hAnsi="Cascadia Mono" w:cs="Cascadia Mono"/>
          <w:color w:val="008080"/>
          <w:sz w:val="19"/>
          <w:szCs w:val="19"/>
          <w:lang w:eastAsia="en-US"/>
        </w:rPr>
        <w:t>&lt;&lt;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(</w:t>
      </w:r>
      <w:r>
        <w:rPr>
          <w:rFonts w:ascii="Cascadia Mono" w:eastAsiaTheme="minorHAnsi" w:hAnsi="Cascadia Mono" w:cs="Cascadia Mono"/>
          <w:color w:val="008080"/>
          <w:sz w:val="19"/>
          <w:szCs w:val="19"/>
          <w:lang w:eastAsia="en-US"/>
        </w:rPr>
        <w:t>*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it).fullName </w:t>
      </w:r>
      <w:r>
        <w:rPr>
          <w:rFonts w:ascii="Cascadia Mono" w:eastAsiaTheme="minorHAnsi" w:hAnsi="Cascadia Mono" w:cs="Cascadia Mono"/>
          <w:color w:val="008080"/>
          <w:sz w:val="19"/>
          <w:szCs w:val="19"/>
          <w:lang w:eastAsia="en-US"/>
        </w:rPr>
        <w:t>&lt;&lt;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" уволен.\n"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;</w:t>
      </w:r>
    </w:p>
    <w:p w14:paraId="302EDE3A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workersList.erase(it);</w:t>
      </w:r>
    </w:p>
    <w:p w14:paraId="111011E4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workersCount--;</w:t>
      </w:r>
    </w:p>
    <w:p w14:paraId="308B21DC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D02560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break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649EBA14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}</w:t>
      </w:r>
    </w:p>
    <w:p w14:paraId="38558435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}</w:t>
      </w:r>
    </w:p>
    <w:p w14:paraId="43BDB128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}</w:t>
      </w:r>
    </w:p>
    <w:p w14:paraId="5F422572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07A35F0F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02560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Teacher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D02560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Institute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::</w:t>
      </w:r>
      <w:proofErr w:type="gramEnd"/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Employ(</w:t>
      </w:r>
      <w:r w:rsidRPr="00D02560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Human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D02560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human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D02560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D02560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salarySize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D02560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D02560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workYears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D02560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string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D02560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subjectName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</w:t>
      </w:r>
    </w:p>
    <w:p w14:paraId="2182715B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{</w:t>
      </w:r>
    </w:p>
    <w:p w14:paraId="24437EA9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D02560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Teacher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newTeacher;</w:t>
      </w:r>
    </w:p>
    <w:p w14:paraId="4C5EE1A0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newTeacher.fullName </w:t>
      </w:r>
      <w:r w:rsidRPr="00D02560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=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D02560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human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.fullName</w:t>
      </w:r>
      <w:proofErr w:type="gramEnd"/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6F0294DC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newTeacher.age = </w:t>
      </w:r>
      <w:r w:rsidRPr="00D02560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human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.age;</w:t>
      </w:r>
    </w:p>
    <w:p w14:paraId="51159EAD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newTeacher.gender = </w:t>
      </w:r>
      <w:proofErr w:type="gramStart"/>
      <w:r w:rsidRPr="00D02560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human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.gender</w:t>
      </w:r>
      <w:proofErr w:type="gramEnd"/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45753C46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newTeacher.birthDate </w:t>
      </w:r>
      <w:r w:rsidRPr="00D02560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=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D02560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human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.birthDate</w:t>
      </w:r>
      <w:proofErr w:type="gramEnd"/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3D9612B6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newTeacher.workExperience = </w:t>
      </w:r>
      <w:r w:rsidRPr="00D02560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workYears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41589C52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newTeacher.salary = </w:t>
      </w:r>
      <w:r w:rsidRPr="00D02560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salarySize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7F71C536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newTeacher.subject </w:t>
      </w:r>
      <w:r w:rsidRPr="00D02560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=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D02560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subjectName</w:t>
      </w: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4AA79723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workersCount++;</w:t>
      </w:r>
    </w:p>
    <w:p w14:paraId="1A5DF08F" w14:textId="77777777" w:rsidR="00D02560" w:rsidRP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workersList.push_back(newTeacher);</w:t>
      </w:r>
    </w:p>
    <w:p w14:paraId="20E2656F" w14:textId="77777777" w:rsidR="00D02560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D0256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>
        <w:rPr>
          <w:rFonts w:ascii="Cascadia Mono" w:eastAsiaTheme="minorHAnsi" w:hAnsi="Cascadia Mono" w:cs="Cascadia Mono"/>
          <w:color w:val="0000FF"/>
          <w:sz w:val="19"/>
          <w:szCs w:val="19"/>
          <w:lang w:eastAsia="en-US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newTeacher;</w:t>
      </w:r>
    </w:p>
    <w:p w14:paraId="7A011417" w14:textId="285A11BE" w:rsidR="001326DA" w:rsidRDefault="00D02560" w:rsidP="00D0256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}</w:t>
      </w:r>
    </w:p>
    <w:p w14:paraId="265B1994" w14:textId="6F131AC9" w:rsidR="001326DA" w:rsidRPr="008D3355" w:rsidRDefault="001326DA" w:rsidP="001326DA">
      <w:pPr>
        <w:pStyle w:val="2"/>
        <w:rPr>
          <w:color w:val="auto"/>
          <w:lang w:val="en-US"/>
        </w:rPr>
      </w:pPr>
      <w:r w:rsidRPr="005C3795">
        <w:rPr>
          <w:rFonts w:ascii="Times New Roman" w:hAnsi="Times New Roman" w:cs="Times New Roman"/>
          <w:color w:val="auto"/>
        </w:rPr>
        <w:t>С</w:t>
      </w:r>
      <w:r w:rsidRPr="005336C0">
        <w:rPr>
          <w:rFonts w:ascii="Times New Roman" w:hAnsi="Times New Roman" w:cs="Times New Roman"/>
          <w:color w:val="auto"/>
        </w:rPr>
        <w:t>одержимое</w:t>
      </w:r>
      <w:r w:rsidRPr="008D3355">
        <w:rPr>
          <w:color w:val="auto"/>
          <w:lang w:val="en-US"/>
        </w:rPr>
        <w:t xml:space="preserve"> </w:t>
      </w:r>
      <w:r w:rsidRPr="005336C0">
        <w:rPr>
          <w:color w:val="auto"/>
        </w:rPr>
        <w:t>файла</w:t>
      </w:r>
      <w:r w:rsidRPr="008D3355">
        <w:rPr>
          <w:color w:val="auto"/>
          <w:lang w:val="en-US"/>
        </w:rPr>
        <w:t xml:space="preserve"> </w:t>
      </w:r>
      <w:r w:rsidR="006D3445" w:rsidRPr="006D3445">
        <w:rPr>
          <w:color w:val="auto"/>
          <w:lang w:val="en-US"/>
        </w:rPr>
        <w:t>InheritanceClasses</w:t>
      </w:r>
      <w:r w:rsidRPr="008D3355">
        <w:rPr>
          <w:color w:val="auto"/>
          <w:lang w:val="en-US"/>
        </w:rPr>
        <w:t>.</w:t>
      </w:r>
      <w:r w:rsidR="006D3445">
        <w:rPr>
          <w:color w:val="auto"/>
          <w:lang w:val="en-US"/>
        </w:rPr>
        <w:t>cpp</w:t>
      </w:r>
    </w:p>
    <w:p w14:paraId="34395512" w14:textId="77777777" w:rsidR="00D134FC" w:rsidRPr="00D134FC" w:rsidRDefault="00D134FC" w:rsidP="00D134F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134FC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#include</w:t>
      </w:r>
      <w:r w:rsidRPr="00D134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D134FC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&lt;Windows.h&gt;</w:t>
      </w:r>
    </w:p>
    <w:p w14:paraId="1681685C" w14:textId="77777777" w:rsidR="00D134FC" w:rsidRPr="00D134FC" w:rsidRDefault="00D134FC" w:rsidP="00D134F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134FC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#include</w:t>
      </w:r>
      <w:r w:rsidRPr="00D134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D134FC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&lt;iostream&gt;</w:t>
      </w:r>
    </w:p>
    <w:p w14:paraId="7D8D5C92" w14:textId="77777777" w:rsidR="00D134FC" w:rsidRPr="00D134FC" w:rsidRDefault="00D134FC" w:rsidP="00D134F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134FC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#include</w:t>
      </w:r>
      <w:r w:rsidRPr="00D134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D134FC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&lt;vector&gt;</w:t>
      </w:r>
    </w:p>
    <w:p w14:paraId="3325545C" w14:textId="77777777" w:rsidR="00D134FC" w:rsidRPr="00D134FC" w:rsidRDefault="00D134FC" w:rsidP="00D134F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134FC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#include</w:t>
      </w:r>
      <w:r w:rsidRPr="00D134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D134FC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Institute.h"</w:t>
      </w:r>
    </w:p>
    <w:p w14:paraId="3A22290F" w14:textId="77777777" w:rsidR="00D134FC" w:rsidRPr="00D134FC" w:rsidRDefault="00D134FC" w:rsidP="00D134F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4B8E03E8" w14:textId="77777777" w:rsidR="00D134FC" w:rsidRPr="00D134FC" w:rsidRDefault="00D134FC" w:rsidP="00D134F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134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D134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D134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main(</w:t>
      </w:r>
      <w:proofErr w:type="gramEnd"/>
      <w:r w:rsidRPr="00D134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</w:t>
      </w:r>
    </w:p>
    <w:p w14:paraId="2238C4DB" w14:textId="77777777" w:rsidR="00D134FC" w:rsidRPr="00D134FC" w:rsidRDefault="00D134FC" w:rsidP="00D134F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134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{</w:t>
      </w:r>
    </w:p>
    <w:p w14:paraId="76E4DCC6" w14:textId="77777777" w:rsidR="00D134FC" w:rsidRPr="00D134FC" w:rsidRDefault="00D134FC" w:rsidP="00D134F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134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proofErr w:type="gramStart"/>
      <w:r w:rsidRPr="00D134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etlocale(</w:t>
      </w:r>
      <w:proofErr w:type="gramEnd"/>
      <w:r w:rsidRPr="00D134FC">
        <w:rPr>
          <w:rFonts w:ascii="Cascadia Mono" w:eastAsiaTheme="minorHAnsi" w:hAnsi="Cascadia Mono" w:cs="Cascadia Mono"/>
          <w:color w:val="6F008A"/>
          <w:sz w:val="19"/>
          <w:szCs w:val="19"/>
          <w:lang w:val="en-US" w:eastAsia="en-US"/>
        </w:rPr>
        <w:t>LC_ALL</w:t>
      </w:r>
      <w:r w:rsidRPr="00D134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D134FC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RUSSIAN"</w:t>
      </w:r>
      <w:r w:rsidRPr="00D134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</w:p>
    <w:p w14:paraId="44F68241" w14:textId="77777777" w:rsidR="00D134FC" w:rsidRPr="00D134FC" w:rsidRDefault="00D134FC" w:rsidP="00D134F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134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proofErr w:type="gramStart"/>
      <w:r w:rsidRPr="00D134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etConsoleCP(</w:t>
      </w:r>
      <w:proofErr w:type="gramEnd"/>
      <w:r w:rsidRPr="00D134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1251);</w:t>
      </w:r>
    </w:p>
    <w:p w14:paraId="3FEFC7DD" w14:textId="77777777" w:rsidR="00D134FC" w:rsidRPr="00D134FC" w:rsidRDefault="00D134FC" w:rsidP="00D134F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134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proofErr w:type="gramStart"/>
      <w:r w:rsidRPr="00D134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etConsoleOutputCP(</w:t>
      </w:r>
      <w:proofErr w:type="gramEnd"/>
      <w:r w:rsidRPr="00D134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1251);</w:t>
      </w:r>
    </w:p>
    <w:p w14:paraId="6CD3315D" w14:textId="77777777" w:rsidR="00D134FC" w:rsidRPr="00D134FC" w:rsidRDefault="00D134FC" w:rsidP="00D134F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7D19B2F2" w14:textId="77777777" w:rsidR="00D134FC" w:rsidRPr="00D134FC" w:rsidRDefault="00D134FC" w:rsidP="00D134F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134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D134FC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Human</w:t>
      </w:r>
      <w:r w:rsidRPr="00D134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D134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DirectorIPMKN(</w:t>
      </w:r>
      <w:proofErr w:type="gramEnd"/>
      <w:r w:rsidRPr="00D134FC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Сычугов</w:t>
      </w:r>
      <w:r w:rsidRPr="00D134FC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Алексей</w:t>
      </w:r>
      <w:r w:rsidRPr="00D134FC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Алексеевич</w:t>
      </w:r>
      <w:r w:rsidRPr="00D134FC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</w:t>
      </w:r>
      <w:r w:rsidRPr="00D134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45, </w:t>
      </w:r>
      <w:r w:rsidRPr="00D134FC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'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М</w:t>
      </w:r>
      <w:r w:rsidRPr="00D134FC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'</w:t>
      </w:r>
      <w:r w:rsidRPr="00D134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D134FC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04.06.1977"</w:t>
      </w:r>
      <w:r w:rsidRPr="00D134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</w:p>
    <w:p w14:paraId="487B2B1D" w14:textId="5028B9B7" w:rsidR="00D134FC" w:rsidRDefault="00D134FC" w:rsidP="00D134F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D134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>
        <w:rPr>
          <w:rFonts w:ascii="Cascadia Mono" w:eastAsiaTheme="minorHAnsi" w:hAnsi="Cascadia Mono" w:cs="Cascadia Mono"/>
          <w:color w:val="2B91AF"/>
          <w:sz w:val="19"/>
          <w:szCs w:val="19"/>
          <w:lang w:eastAsia="en-US"/>
        </w:rPr>
        <w:t>Institute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</w:t>
      </w:r>
      <w:proofErr w:type="gramStart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IPMKN(</w:t>
      </w:r>
      <w:proofErr w:type="gramEnd"/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"Институт прикладной математики и компьютерных наук"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, DirectorIPMKN);</w:t>
      </w:r>
    </w:p>
    <w:p w14:paraId="3831E322" w14:textId="77777777" w:rsidR="00D134FC" w:rsidRDefault="00D134FC" w:rsidP="00D134F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2B91AF"/>
          <w:sz w:val="19"/>
          <w:szCs w:val="19"/>
          <w:lang w:eastAsia="en-US"/>
        </w:rPr>
        <w:t>Human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</w:t>
      </w:r>
      <w:proofErr w:type="gramStart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Olga(</w:t>
      </w:r>
      <w:proofErr w:type="gramEnd"/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"Горбунова Ольга Юрьевна"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, 32,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'Ж'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,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"17.01.1984"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);</w:t>
      </w:r>
    </w:p>
    <w:p w14:paraId="6A55D955" w14:textId="456975C6" w:rsidR="00D134FC" w:rsidRPr="00D134FC" w:rsidRDefault="00D134FC" w:rsidP="00D134F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 w:rsidRPr="00D134FC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Teacher</w:t>
      </w:r>
      <w:r w:rsidRPr="00D134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ITTeacher = IPMKN.Employ(Olga, 20000, 8, </w:t>
      </w:r>
      <w:r w:rsidRPr="00D134FC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Физика</w:t>
      </w:r>
      <w:r w:rsidRPr="00D134FC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</w:t>
      </w:r>
      <w:r w:rsidRPr="00D134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</w:p>
    <w:p w14:paraId="7A7F92AD" w14:textId="77777777" w:rsidR="00D134FC" w:rsidRDefault="00D134FC" w:rsidP="00D134F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D134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>
        <w:rPr>
          <w:rFonts w:ascii="Cascadia Mono" w:eastAsiaTheme="minorHAnsi" w:hAnsi="Cascadia Mono" w:cs="Cascadia Mono"/>
          <w:color w:val="2B91AF"/>
          <w:sz w:val="19"/>
          <w:szCs w:val="19"/>
          <w:lang w:eastAsia="en-US"/>
        </w:rPr>
        <w:t>Human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</w:t>
      </w:r>
      <w:proofErr w:type="gramStart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Valentina(</w:t>
      </w:r>
      <w:proofErr w:type="gramEnd"/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"Плюшкина Валентина Сергеевна"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, 35,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'Ж'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,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"12.01.1981"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);</w:t>
      </w:r>
    </w:p>
    <w:p w14:paraId="0BB60FA4" w14:textId="79D81407" w:rsidR="00D134FC" w:rsidRPr="00D134FC" w:rsidRDefault="00D134FC" w:rsidP="00D134F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 w:rsidRPr="00D134FC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Teacher</w:t>
      </w:r>
      <w:r w:rsidRPr="00D134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MathTeacher = IPMKN.Employ(Valentina, 25000, 8, </w:t>
      </w:r>
      <w:r w:rsidRPr="00D134FC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Линейная</w:t>
      </w:r>
      <w:r w:rsidRPr="00D134FC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алгебра</w:t>
      </w:r>
      <w:r w:rsidRPr="00D134FC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</w:t>
      </w:r>
      <w:r w:rsidRPr="00D134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</w:p>
    <w:p w14:paraId="6282BF5F" w14:textId="77777777" w:rsidR="00D134FC" w:rsidRDefault="00D134FC" w:rsidP="00D134F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D134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>
        <w:rPr>
          <w:rFonts w:ascii="Cascadia Mono" w:eastAsiaTheme="minorHAnsi" w:hAnsi="Cascadia Mono" w:cs="Cascadia Mono"/>
          <w:color w:val="2B91AF"/>
          <w:sz w:val="19"/>
          <w:szCs w:val="19"/>
          <w:lang w:eastAsia="en-US"/>
        </w:rPr>
        <w:t>Human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</w:t>
      </w:r>
      <w:proofErr w:type="gramStart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Inna(</w:t>
      </w:r>
      <w:proofErr w:type="gramEnd"/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"Снежная Инна Олеговна"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, 28,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'Ж'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,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"30.01.1994"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);</w:t>
      </w:r>
    </w:p>
    <w:p w14:paraId="4CF49393" w14:textId="77777777" w:rsidR="00D134FC" w:rsidRPr="00D134FC" w:rsidRDefault="00D134FC" w:rsidP="00D134F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 w:rsidRPr="00D134FC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Assistant</w:t>
      </w:r>
      <w:r w:rsidRPr="00D134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D134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ITLaborant(</w:t>
      </w:r>
      <w:proofErr w:type="gramEnd"/>
      <w:r w:rsidRPr="00D134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IPMKN.Employ(Inna, 13000, 6, </w:t>
      </w:r>
      <w:r w:rsidRPr="00D134FC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Физика</w:t>
      </w:r>
      <w:r w:rsidRPr="00D134FC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</w:t>
      </w:r>
      <w:r w:rsidRPr="00D134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, ITTeacher);</w:t>
      </w:r>
    </w:p>
    <w:p w14:paraId="4FCA0C45" w14:textId="71854E58" w:rsidR="00D134FC" w:rsidRPr="00D134FC" w:rsidRDefault="00D134FC" w:rsidP="00D134F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134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IPMKN.MakeAssistant(ITTeacher, ITLaborant);</w:t>
      </w:r>
    </w:p>
    <w:p w14:paraId="15459154" w14:textId="77777777" w:rsidR="00D134FC" w:rsidRPr="00D134FC" w:rsidRDefault="00D134FC" w:rsidP="00D134F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134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D134FC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Human</w:t>
      </w:r>
      <w:r w:rsidRPr="00D134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D134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Denis(</w:t>
      </w:r>
      <w:proofErr w:type="gramEnd"/>
      <w:r w:rsidRPr="00D134FC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Котиков</w:t>
      </w:r>
      <w:r w:rsidRPr="00D134FC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Денис</w:t>
      </w:r>
      <w:r w:rsidRPr="00D134FC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Сергеевич</w:t>
      </w:r>
      <w:r w:rsidRPr="00D134FC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</w:t>
      </w:r>
      <w:r w:rsidRPr="00D134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19, </w:t>
      </w:r>
      <w:r w:rsidRPr="00D134FC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'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М</w:t>
      </w:r>
      <w:r w:rsidRPr="00D134FC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'</w:t>
      </w:r>
      <w:r w:rsidRPr="00D134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D134FC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22.05.2003"</w:t>
      </w:r>
      <w:r w:rsidRPr="00D134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</w:p>
    <w:p w14:paraId="75C9DE94" w14:textId="221B8546" w:rsidR="00D134FC" w:rsidRPr="00D134FC" w:rsidRDefault="00D134FC" w:rsidP="00D134F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134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D134FC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Student</w:t>
      </w:r>
      <w:r w:rsidRPr="00D134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studentA = IPMKN.Enroll(Denis, IPMKN.CountStudents() + 1, 230711);</w:t>
      </w:r>
    </w:p>
    <w:p w14:paraId="5C6CB818" w14:textId="77777777" w:rsidR="00D134FC" w:rsidRDefault="00D134FC" w:rsidP="00D134F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D134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>
        <w:rPr>
          <w:rFonts w:ascii="Cascadia Mono" w:eastAsiaTheme="minorHAnsi" w:hAnsi="Cascadia Mono" w:cs="Cascadia Mono"/>
          <w:color w:val="2B91AF"/>
          <w:sz w:val="19"/>
          <w:szCs w:val="19"/>
          <w:lang w:eastAsia="en-US"/>
        </w:rPr>
        <w:t>Human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</w:t>
      </w:r>
      <w:proofErr w:type="gramStart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Anna(</w:t>
      </w:r>
      <w:proofErr w:type="gramEnd"/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"Булочкина Анна Андреевна"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, 18,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'Ж'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,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"02.02.2004"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);</w:t>
      </w:r>
    </w:p>
    <w:p w14:paraId="7F7E1322" w14:textId="14D49949" w:rsidR="00D134FC" w:rsidRPr="00D134FC" w:rsidRDefault="00D134FC" w:rsidP="00D134F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 w:rsidRPr="00D134FC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Student</w:t>
      </w:r>
      <w:r w:rsidRPr="00D134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studentB = IPMKN.Enroll(Anna, IPMKN.CountStudents() + 1, 230721);</w:t>
      </w:r>
    </w:p>
    <w:p w14:paraId="22B0FDE8" w14:textId="77777777" w:rsidR="00D134FC" w:rsidRDefault="00D134FC" w:rsidP="00D134F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D134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>
        <w:rPr>
          <w:rFonts w:ascii="Cascadia Mono" w:eastAsiaTheme="minorHAnsi" w:hAnsi="Cascadia Mono" w:cs="Cascadia Mono"/>
          <w:color w:val="2B91AF"/>
          <w:sz w:val="19"/>
          <w:szCs w:val="19"/>
          <w:lang w:eastAsia="en-US"/>
        </w:rPr>
        <w:t>Human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</w:t>
      </w:r>
      <w:proofErr w:type="gramStart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German(</w:t>
      </w:r>
      <w:proofErr w:type="gramEnd"/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"Герман Риттер Оттович"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, 20,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'М'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,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"15.12.2002"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);</w:t>
      </w:r>
    </w:p>
    <w:p w14:paraId="7B097F2D" w14:textId="77777777" w:rsidR="00D134FC" w:rsidRPr="00D134FC" w:rsidRDefault="00D134FC" w:rsidP="00D134F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 w:rsidRPr="00D134FC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Student</w:t>
      </w:r>
      <w:r w:rsidRPr="00D134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studentC = IPMKN.Enroll(German, IPMKN.CountStudents() + 1, 230711);</w:t>
      </w:r>
    </w:p>
    <w:p w14:paraId="3660CFA5" w14:textId="77777777" w:rsidR="00D134FC" w:rsidRPr="00D134FC" w:rsidRDefault="00D134FC" w:rsidP="00D134F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23E0E1B7" w14:textId="3B094A9B" w:rsidR="00D134FC" w:rsidRPr="00D134FC" w:rsidRDefault="00D134FC" w:rsidP="00D134F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134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IPMKN.Print();</w:t>
      </w:r>
    </w:p>
    <w:p w14:paraId="053FEAE6" w14:textId="77777777" w:rsidR="00D134FC" w:rsidRPr="00D134FC" w:rsidRDefault="00D134FC" w:rsidP="00D134F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134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D134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f</w:t>
      </w:r>
      <w:r w:rsidRPr="00D134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ITLaborant.teacher </w:t>
      </w:r>
      <w:r w:rsidRPr="00D134FC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==</w:t>
      </w:r>
      <w:r w:rsidRPr="00D134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ITTeacher)</w:t>
      </w:r>
    </w:p>
    <w:p w14:paraId="00231CA0" w14:textId="77777777" w:rsidR="00D134FC" w:rsidRDefault="00D134FC" w:rsidP="00D134F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D134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D134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cout </w:t>
      </w:r>
      <w:proofErr w:type="gramStart"/>
      <w:r>
        <w:rPr>
          <w:rFonts w:ascii="Cascadia Mono" w:eastAsiaTheme="minorHAnsi" w:hAnsi="Cascadia Mono" w:cs="Cascadia Mono"/>
          <w:color w:val="008080"/>
          <w:sz w:val="19"/>
          <w:szCs w:val="19"/>
          <w:lang w:eastAsia="en-US"/>
        </w:rPr>
        <w:t>&lt;&lt;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"</w:t>
      </w:r>
      <w:proofErr w:type="gramEnd"/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\t\tПреподаватель "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</w:t>
      </w:r>
      <w:r>
        <w:rPr>
          <w:rFonts w:ascii="Cascadia Mono" w:eastAsiaTheme="minorHAnsi" w:hAnsi="Cascadia Mono" w:cs="Cascadia Mono"/>
          <w:color w:val="008080"/>
          <w:sz w:val="19"/>
          <w:szCs w:val="19"/>
          <w:lang w:eastAsia="en-US"/>
        </w:rPr>
        <w:t>&lt;&lt;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ITLaborant.fullName </w:t>
      </w:r>
      <w:r>
        <w:rPr>
          <w:rFonts w:ascii="Cascadia Mono" w:eastAsiaTheme="minorHAnsi" w:hAnsi="Cascadia Mono" w:cs="Cascadia Mono"/>
          <w:color w:val="008080"/>
          <w:sz w:val="19"/>
          <w:szCs w:val="19"/>
          <w:lang w:eastAsia="en-US"/>
        </w:rPr>
        <w:t>&lt;&lt;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" стал ассистентом преподавателя "</w:t>
      </w:r>
    </w:p>
    <w:p w14:paraId="5E0DD9E6" w14:textId="77777777" w:rsidR="00D134FC" w:rsidRPr="00D134FC" w:rsidRDefault="00D134FC" w:rsidP="00D134F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 w:rsidRPr="00D134FC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D134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ITTeacher.fullName </w:t>
      </w:r>
      <w:r w:rsidRPr="00D134FC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D134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D134FC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.\n"</w:t>
      </w:r>
      <w:r w:rsidRPr="00D134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546D3A1A" w14:textId="77777777" w:rsidR="00D134FC" w:rsidRPr="00D134FC" w:rsidRDefault="00D134FC" w:rsidP="00D134F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7D5ACEBC" w14:textId="77777777" w:rsidR="00D134FC" w:rsidRPr="00D134FC" w:rsidRDefault="00D134FC" w:rsidP="00D134F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134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IPMKN.Expell(studentC.ID);</w:t>
      </w:r>
    </w:p>
    <w:p w14:paraId="1FB9F397" w14:textId="77777777" w:rsidR="00D134FC" w:rsidRPr="00D134FC" w:rsidRDefault="00D134FC" w:rsidP="00D134F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134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IPMKN.Dismiss(Inna.fullName);</w:t>
      </w:r>
    </w:p>
    <w:p w14:paraId="3BC2B3E9" w14:textId="77777777" w:rsidR="00D134FC" w:rsidRPr="00D134FC" w:rsidRDefault="00D134FC" w:rsidP="00D134F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377CB322" w14:textId="77777777" w:rsidR="00D134FC" w:rsidRPr="00D134FC" w:rsidRDefault="00D134FC" w:rsidP="00D134F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134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ITTeacher.PrintIncomeInfo();</w:t>
      </w:r>
    </w:p>
    <w:p w14:paraId="45F0EFC0" w14:textId="77777777" w:rsidR="00D134FC" w:rsidRPr="00D134FC" w:rsidRDefault="00D134FC" w:rsidP="00D134F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134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ITTeacher.SetSalary(22000);</w:t>
      </w:r>
    </w:p>
    <w:p w14:paraId="41E84320" w14:textId="6E7FE1EA" w:rsidR="00D134FC" w:rsidRPr="00D134FC" w:rsidRDefault="00D134FC" w:rsidP="00D134F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134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IPMKN.Print();</w:t>
      </w:r>
    </w:p>
    <w:p w14:paraId="0663E803" w14:textId="77777777" w:rsidR="00D134FC" w:rsidRPr="00D134FC" w:rsidRDefault="00D134FC" w:rsidP="00D134F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D134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D134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return</w:t>
      </w:r>
      <w:r w:rsidRPr="00D134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0;</w:t>
      </w:r>
    </w:p>
    <w:p w14:paraId="1C3AF657" w14:textId="3B0AC465" w:rsidR="001326DA" w:rsidRPr="00D134FC" w:rsidRDefault="00D134FC" w:rsidP="00D134F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}</w:t>
      </w:r>
    </w:p>
    <w:p w14:paraId="60CFFE49" w14:textId="77777777" w:rsidR="001326DA" w:rsidRPr="005336C0" w:rsidRDefault="001326DA" w:rsidP="007B48F9">
      <w:pPr>
        <w:autoSpaceDE w:val="0"/>
        <w:autoSpaceDN w:val="0"/>
        <w:adjustRightInd w:val="0"/>
        <w:rPr>
          <w:rFonts w:ascii="Cascadia Mono" w:eastAsiaTheme="minorHAnsi" w:hAnsi="Cascadia Mono" w:cs="Cascadia Mono"/>
          <w:b/>
          <w:bCs/>
          <w:color w:val="808080"/>
          <w:sz w:val="19"/>
          <w:szCs w:val="19"/>
          <w:lang w:eastAsia="en-US"/>
        </w:rPr>
      </w:pPr>
    </w:p>
    <w:p w14:paraId="33CC0BC8" w14:textId="749E08EF" w:rsidR="000573E2" w:rsidRDefault="000573E2" w:rsidP="000573E2">
      <w:pPr>
        <w:pStyle w:val="2"/>
        <w:spacing w:line="360" w:lineRule="auto"/>
        <w:jc w:val="center"/>
        <w:rPr>
          <w:color w:val="auto"/>
        </w:rPr>
      </w:pPr>
      <w:r>
        <w:rPr>
          <w:rFonts w:ascii="Times New Roman" w:hAnsi="Times New Roman" w:cs="Times New Roman"/>
          <w:color w:val="auto"/>
        </w:rPr>
        <w:t>РЕЗУЛЬТАТЫ</w:t>
      </w:r>
      <w:r w:rsidRPr="005B68E9">
        <w:rPr>
          <w:rFonts w:ascii="Times New Roman" w:hAnsi="Times New Roman" w:cs="Times New Roman"/>
          <w:color w:val="auto"/>
        </w:rPr>
        <w:t xml:space="preserve"> РАБОТЫ</w:t>
      </w:r>
      <w:r>
        <w:rPr>
          <w:rFonts w:ascii="Times New Roman" w:hAnsi="Times New Roman" w:cs="Times New Roman"/>
          <w:color w:val="auto"/>
        </w:rPr>
        <w:t xml:space="preserve"> ПРОГРАММЫ</w:t>
      </w:r>
    </w:p>
    <w:p w14:paraId="2B8FB155" w14:textId="77777777" w:rsidR="008D3355" w:rsidRDefault="008D3355" w:rsidP="00647DB7">
      <w:pPr>
        <w:spacing w:line="360" w:lineRule="auto"/>
        <w:rPr>
          <w:sz w:val="28"/>
          <w:szCs w:val="28"/>
        </w:rPr>
      </w:pPr>
    </w:p>
    <w:p w14:paraId="07041433" w14:textId="0DDB4772" w:rsidR="00694789" w:rsidRDefault="008D3355" w:rsidP="00651CC5">
      <w:pPr>
        <w:spacing w:line="360" w:lineRule="auto"/>
        <w:ind w:firstLine="708"/>
        <w:rPr>
          <w:sz w:val="28"/>
          <w:szCs w:val="28"/>
        </w:rPr>
      </w:pPr>
      <w:r w:rsidRPr="008D3355">
        <w:rPr>
          <w:sz w:val="28"/>
          <w:szCs w:val="28"/>
        </w:rPr>
        <w:t>Пример работы с разработанными классами приведён на рисунках 2-4.</w:t>
      </w:r>
      <w:r>
        <w:rPr>
          <w:sz w:val="28"/>
          <w:szCs w:val="28"/>
        </w:rPr>
        <w:t xml:space="preserve"> </w:t>
      </w:r>
      <w:r w:rsidR="00651CC5">
        <w:rPr>
          <w:sz w:val="28"/>
          <w:szCs w:val="28"/>
        </w:rPr>
        <w:t>Имеетс</w:t>
      </w:r>
      <w:r>
        <w:rPr>
          <w:sz w:val="28"/>
          <w:szCs w:val="28"/>
        </w:rPr>
        <w:t xml:space="preserve">я сущность «Институт», у которой </w:t>
      </w:r>
      <w:r w:rsidR="00651CC5">
        <w:rPr>
          <w:sz w:val="28"/>
          <w:szCs w:val="28"/>
        </w:rPr>
        <w:t>есть</w:t>
      </w:r>
      <w:r>
        <w:rPr>
          <w:sz w:val="28"/>
          <w:szCs w:val="28"/>
        </w:rPr>
        <w:t xml:space="preserve"> директор</w:t>
      </w:r>
      <w:r w:rsidR="00F6782F">
        <w:rPr>
          <w:sz w:val="28"/>
          <w:szCs w:val="28"/>
        </w:rPr>
        <w:t>,</w:t>
      </w:r>
      <w:r>
        <w:rPr>
          <w:sz w:val="28"/>
          <w:szCs w:val="28"/>
        </w:rPr>
        <w:t xml:space="preserve"> сотрудники и обучающиеся, выраженные сущностями </w:t>
      </w:r>
      <w:r w:rsidR="00F6782F">
        <w:rPr>
          <w:sz w:val="28"/>
          <w:szCs w:val="28"/>
        </w:rPr>
        <w:t>«Преподаватель», а также «Ассистент-лаборант», наследуемый от него, и «Студент».</w:t>
      </w:r>
      <w:r w:rsidR="00177032">
        <w:rPr>
          <w:sz w:val="28"/>
          <w:szCs w:val="28"/>
        </w:rPr>
        <w:t xml:space="preserve"> Все они, в свою очередь, являются сущностями «Человек», как указанно в диаграмме классов на рисунке 1.</w:t>
      </w:r>
    </w:p>
    <w:p w14:paraId="17B58157" w14:textId="42CDF2F2" w:rsidR="008D3355" w:rsidRDefault="00694789" w:rsidP="00694789">
      <w:pPr>
        <w:spacing w:line="360" w:lineRule="auto"/>
        <w:rPr>
          <w:sz w:val="28"/>
          <w:szCs w:val="28"/>
        </w:rPr>
      </w:pPr>
      <w:r w:rsidRPr="00694789">
        <w:rPr>
          <w:sz w:val="28"/>
          <w:szCs w:val="28"/>
        </w:rPr>
        <w:drawing>
          <wp:inline distT="0" distB="0" distL="0" distR="0" wp14:anchorId="71EDF4F2" wp14:editId="47FA8AB0">
            <wp:extent cx="5939790" cy="1365885"/>
            <wp:effectExtent l="0" t="0" r="3810" b="571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1365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6782F">
        <w:rPr>
          <w:sz w:val="28"/>
          <w:szCs w:val="28"/>
        </w:rPr>
        <w:t xml:space="preserve"> </w:t>
      </w:r>
    </w:p>
    <w:p w14:paraId="47811FA2" w14:textId="694DCCCB" w:rsidR="00694789" w:rsidRPr="00F42C77" w:rsidRDefault="00694789" w:rsidP="00694789">
      <w:pPr>
        <w:spacing w:before="160" w:line="360" w:lineRule="auto"/>
        <w:ind w:left="142" w:right="111" w:hanging="142"/>
        <w:jc w:val="center"/>
        <w:rPr>
          <w:spacing w:val="-12"/>
          <w:szCs w:val="28"/>
        </w:rPr>
      </w:pPr>
      <w:r>
        <w:rPr>
          <w:spacing w:val="-1"/>
        </w:rPr>
        <w:t>Рисунок</w:t>
      </w:r>
      <w:r w:rsidRPr="00CD4237">
        <w:rPr>
          <w:spacing w:val="-1"/>
        </w:rPr>
        <w:t xml:space="preserve"> </w:t>
      </w:r>
      <w:r>
        <w:t>2</w:t>
      </w:r>
      <w:r w:rsidR="008078FD">
        <w:t xml:space="preserve"> </w:t>
      </w:r>
      <w:r w:rsidRPr="00CD4237">
        <w:t xml:space="preserve">– </w:t>
      </w:r>
      <w:r>
        <w:t>Пример работы с сущностью «Студент» и «Институт»</w:t>
      </w:r>
    </w:p>
    <w:p w14:paraId="4CF23238" w14:textId="5E6CDABF" w:rsidR="00F6782F" w:rsidRDefault="00F6782F" w:rsidP="00694789">
      <w:pPr>
        <w:spacing w:line="360" w:lineRule="auto"/>
        <w:rPr>
          <w:sz w:val="28"/>
          <w:szCs w:val="28"/>
        </w:rPr>
      </w:pPr>
    </w:p>
    <w:p w14:paraId="2F36EB4C" w14:textId="3E03EF77" w:rsidR="00694789" w:rsidRDefault="00694789" w:rsidP="00694789">
      <w:pPr>
        <w:spacing w:line="360" w:lineRule="auto"/>
        <w:ind w:firstLine="708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На следующем рисунке показано закрепление лаборанта </w:t>
      </w:r>
      <w:r w:rsidR="00BC4697">
        <w:rPr>
          <w:sz w:val="28"/>
          <w:szCs w:val="28"/>
        </w:rPr>
        <w:t xml:space="preserve">и </w:t>
      </w:r>
      <w:r>
        <w:rPr>
          <w:sz w:val="28"/>
          <w:szCs w:val="28"/>
        </w:rPr>
        <w:t xml:space="preserve">добавление преподавателей в список </w:t>
      </w:r>
      <w:r w:rsidR="00651CC5">
        <w:rPr>
          <w:sz w:val="28"/>
          <w:szCs w:val="28"/>
        </w:rPr>
        <w:t xml:space="preserve">сотрудников. </w:t>
      </w:r>
      <w:r w:rsidR="00BC4697">
        <w:rPr>
          <w:sz w:val="28"/>
          <w:szCs w:val="28"/>
        </w:rPr>
        <w:t>Лаборант является Преподавателем.</w:t>
      </w:r>
    </w:p>
    <w:p w14:paraId="52590B36" w14:textId="4E903E99" w:rsidR="008078FD" w:rsidRDefault="00EE6E4B" w:rsidP="008078FD">
      <w:pPr>
        <w:spacing w:line="360" w:lineRule="auto"/>
        <w:rPr>
          <w:sz w:val="28"/>
          <w:szCs w:val="28"/>
        </w:rPr>
      </w:pPr>
      <w:r w:rsidRPr="00EE6E4B">
        <w:rPr>
          <w:sz w:val="28"/>
          <w:szCs w:val="28"/>
        </w:rPr>
        <w:drawing>
          <wp:inline distT="0" distB="0" distL="0" distR="0" wp14:anchorId="383BE4F6" wp14:editId="0B6EC4E5">
            <wp:extent cx="5939790" cy="2130425"/>
            <wp:effectExtent l="0" t="0" r="3810" b="317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t="2101"/>
                    <a:stretch/>
                  </pic:blipFill>
                  <pic:spPr bwMode="auto">
                    <a:xfrm>
                      <a:off x="0" y="0"/>
                      <a:ext cx="5939790" cy="21304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37C4E18" w14:textId="3493E514" w:rsidR="008078FD" w:rsidRPr="00F42C77" w:rsidRDefault="008078FD" w:rsidP="008078FD">
      <w:pPr>
        <w:spacing w:before="160" w:line="360" w:lineRule="auto"/>
        <w:ind w:left="142" w:right="111" w:hanging="142"/>
        <w:jc w:val="center"/>
        <w:rPr>
          <w:spacing w:val="-12"/>
          <w:szCs w:val="28"/>
        </w:rPr>
      </w:pPr>
      <w:r>
        <w:rPr>
          <w:spacing w:val="-1"/>
        </w:rPr>
        <w:t>Рисунок</w:t>
      </w:r>
      <w:r w:rsidRPr="00CD4237">
        <w:rPr>
          <w:spacing w:val="-1"/>
        </w:rPr>
        <w:t xml:space="preserve"> </w:t>
      </w:r>
      <w:r>
        <w:t xml:space="preserve">3 </w:t>
      </w:r>
      <w:r w:rsidRPr="00CD4237">
        <w:t xml:space="preserve">– </w:t>
      </w:r>
      <w:r>
        <w:t>Пример работы с сущностью «</w:t>
      </w:r>
      <w:r>
        <w:t>Преподаватель</w:t>
      </w:r>
      <w:r>
        <w:t>»</w:t>
      </w:r>
      <w:r>
        <w:t>,</w:t>
      </w:r>
      <w:r>
        <w:t xml:space="preserve"> «</w:t>
      </w:r>
      <w:r>
        <w:t>Институт</w:t>
      </w:r>
      <w:r>
        <w:t>»</w:t>
      </w:r>
      <w:r>
        <w:t xml:space="preserve"> и «Лаборант»</w:t>
      </w:r>
    </w:p>
    <w:p w14:paraId="20A25E48" w14:textId="3129FD7C" w:rsidR="00F6782F" w:rsidRDefault="00F6782F" w:rsidP="008D3355">
      <w:pPr>
        <w:spacing w:line="360" w:lineRule="auto"/>
        <w:ind w:firstLine="708"/>
        <w:rPr>
          <w:sz w:val="28"/>
          <w:szCs w:val="28"/>
        </w:rPr>
      </w:pPr>
    </w:p>
    <w:p w14:paraId="615C27A9" w14:textId="2880EC37" w:rsidR="00EE6E4B" w:rsidRDefault="00BC4697" w:rsidP="00297EA4">
      <w:pPr>
        <w:spacing w:line="360" w:lineRule="auto"/>
        <w:ind w:firstLine="708"/>
        <w:rPr>
          <w:sz w:val="28"/>
          <w:szCs w:val="28"/>
        </w:rPr>
      </w:pPr>
      <w:r>
        <w:rPr>
          <w:sz w:val="28"/>
          <w:szCs w:val="28"/>
        </w:rPr>
        <w:t xml:space="preserve">На следующем рисунке </w:t>
      </w:r>
      <w:r w:rsidR="00297EA4">
        <w:rPr>
          <w:sz w:val="28"/>
          <w:szCs w:val="28"/>
        </w:rPr>
        <w:t xml:space="preserve">приведён </w:t>
      </w:r>
      <w:r>
        <w:rPr>
          <w:sz w:val="28"/>
          <w:szCs w:val="28"/>
        </w:rPr>
        <w:t xml:space="preserve">пример </w:t>
      </w:r>
      <w:r w:rsidR="00297EA4">
        <w:rPr>
          <w:sz w:val="28"/>
          <w:szCs w:val="28"/>
        </w:rPr>
        <w:t>изменения зарплаты у сотрудника, а также отчисление студентов и увольнение преподавателя</w:t>
      </w:r>
      <w:r w:rsidR="00651CC5">
        <w:rPr>
          <w:sz w:val="28"/>
          <w:szCs w:val="28"/>
        </w:rPr>
        <w:t>.</w:t>
      </w:r>
    </w:p>
    <w:p w14:paraId="32EE5A5C" w14:textId="33FE8358" w:rsidR="00EE6E4B" w:rsidRDefault="004A469C" w:rsidP="00EE6E4B">
      <w:pPr>
        <w:spacing w:line="360" w:lineRule="auto"/>
        <w:rPr>
          <w:sz w:val="28"/>
          <w:szCs w:val="28"/>
        </w:rPr>
      </w:pPr>
      <w:r w:rsidRPr="004A469C">
        <w:rPr>
          <w:sz w:val="28"/>
          <w:szCs w:val="28"/>
        </w:rPr>
        <w:drawing>
          <wp:inline distT="0" distB="0" distL="0" distR="0" wp14:anchorId="4601A71A" wp14:editId="05828BB2">
            <wp:extent cx="5939790" cy="2780665"/>
            <wp:effectExtent l="0" t="0" r="3810" b="63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780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BEA554" w14:textId="76781BAA" w:rsidR="00EE6E4B" w:rsidRPr="00EE6E4B" w:rsidRDefault="00EE6E4B" w:rsidP="00EE6E4B">
      <w:pPr>
        <w:spacing w:before="160" w:line="360" w:lineRule="auto"/>
        <w:ind w:left="142" w:right="111" w:hanging="142"/>
        <w:jc w:val="center"/>
        <w:rPr>
          <w:spacing w:val="-12"/>
          <w:szCs w:val="28"/>
        </w:rPr>
      </w:pPr>
      <w:r>
        <w:rPr>
          <w:spacing w:val="-1"/>
        </w:rPr>
        <w:t>Рисунок</w:t>
      </w:r>
      <w:r w:rsidRPr="00CD4237">
        <w:rPr>
          <w:spacing w:val="-1"/>
        </w:rPr>
        <w:t xml:space="preserve"> </w:t>
      </w:r>
      <w:r>
        <w:t>4</w:t>
      </w:r>
      <w:r>
        <w:t xml:space="preserve"> </w:t>
      </w:r>
      <w:r w:rsidRPr="00CD4237">
        <w:t xml:space="preserve">– </w:t>
      </w:r>
      <w:r>
        <w:t>Пример работы с сущностью «Преподаватель»</w:t>
      </w:r>
      <w:r w:rsidR="00BC4697">
        <w:t xml:space="preserve"> и «Студент»</w:t>
      </w:r>
    </w:p>
    <w:p w14:paraId="5FAABAC5" w14:textId="73102EE2" w:rsidR="000573E2" w:rsidRDefault="00EB4973" w:rsidP="00EB4973">
      <w:pPr>
        <w:pStyle w:val="1"/>
        <w:jc w:val="center"/>
        <w:rPr>
          <w:rFonts w:ascii="Times New Roman" w:hAnsi="Times New Roman" w:cs="Times New Roman"/>
          <w:color w:val="000000" w:themeColor="text1"/>
        </w:rPr>
      </w:pPr>
      <w:r w:rsidRPr="00EB4973">
        <w:rPr>
          <w:rFonts w:ascii="Times New Roman" w:hAnsi="Times New Roman" w:cs="Times New Roman"/>
          <w:color w:val="000000" w:themeColor="text1"/>
        </w:rPr>
        <w:t>ВЫВОД</w:t>
      </w:r>
    </w:p>
    <w:p w14:paraId="4EE38671" w14:textId="09A97E16" w:rsidR="008C71D8" w:rsidRDefault="008C71D8" w:rsidP="008C71D8"/>
    <w:p w14:paraId="0B2CEF66" w14:textId="30FBAB91" w:rsidR="008C71D8" w:rsidRPr="005B2757" w:rsidRDefault="008C71D8" w:rsidP="00775E63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В ходе выполнения лабораторной работы были и</w:t>
      </w:r>
      <w:r w:rsidRPr="005B2757">
        <w:rPr>
          <w:sz w:val="28"/>
          <w:szCs w:val="28"/>
        </w:rPr>
        <w:t>зуч</w:t>
      </w:r>
      <w:r>
        <w:rPr>
          <w:sz w:val="28"/>
          <w:szCs w:val="28"/>
        </w:rPr>
        <w:t>ены</w:t>
      </w:r>
      <w:r w:rsidRPr="005B2757">
        <w:rPr>
          <w:sz w:val="28"/>
          <w:szCs w:val="28"/>
        </w:rPr>
        <w:t xml:space="preserve"> основные </w:t>
      </w:r>
      <w:r w:rsidR="00D65AFA">
        <w:rPr>
          <w:sz w:val="28"/>
          <w:szCs w:val="28"/>
        </w:rPr>
        <w:t>принципы наследования классов</w:t>
      </w:r>
      <w:r w:rsidRPr="005B2757">
        <w:rPr>
          <w:sz w:val="28"/>
          <w:szCs w:val="28"/>
        </w:rPr>
        <w:t xml:space="preserve"> в языке С</w:t>
      </w:r>
      <w:r w:rsidR="00775E63">
        <w:rPr>
          <w:sz w:val="28"/>
          <w:szCs w:val="28"/>
        </w:rPr>
        <w:t>++. Для практического применения изученных понятия было</w:t>
      </w:r>
      <w:r w:rsidRPr="005B2757">
        <w:rPr>
          <w:sz w:val="28"/>
          <w:szCs w:val="28"/>
        </w:rPr>
        <w:t xml:space="preserve"> разработа</w:t>
      </w:r>
      <w:r w:rsidR="00775E63">
        <w:rPr>
          <w:sz w:val="28"/>
          <w:szCs w:val="28"/>
        </w:rPr>
        <w:t>но</w:t>
      </w:r>
      <w:r w:rsidRPr="005B2757">
        <w:rPr>
          <w:sz w:val="28"/>
          <w:szCs w:val="28"/>
        </w:rPr>
        <w:t xml:space="preserve"> приложени</w:t>
      </w:r>
      <w:r w:rsidR="00775E63">
        <w:rPr>
          <w:sz w:val="28"/>
          <w:szCs w:val="28"/>
        </w:rPr>
        <w:t>е</w:t>
      </w:r>
      <w:r w:rsidRPr="005B2757">
        <w:rPr>
          <w:sz w:val="28"/>
          <w:szCs w:val="28"/>
        </w:rPr>
        <w:t xml:space="preserve"> по вариант</w:t>
      </w:r>
      <w:r w:rsidR="00775E63">
        <w:rPr>
          <w:sz w:val="28"/>
          <w:szCs w:val="28"/>
        </w:rPr>
        <w:t>у.</w:t>
      </w:r>
    </w:p>
    <w:p w14:paraId="4656CE16" w14:textId="77777777" w:rsidR="008C71D8" w:rsidRPr="008C71D8" w:rsidRDefault="008C71D8" w:rsidP="008C71D8"/>
    <w:sectPr w:rsidR="008C71D8" w:rsidRPr="008C71D8" w:rsidSect="00393E7B">
      <w:footerReference w:type="default" r:id="rId13"/>
      <w:pgSz w:w="11906" w:h="16838"/>
      <w:pgMar w:top="851" w:right="851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8971FE1" w14:textId="77777777" w:rsidR="00A15B58" w:rsidRDefault="00A15B58" w:rsidP="00F46842">
      <w:r>
        <w:separator/>
      </w:r>
    </w:p>
  </w:endnote>
  <w:endnote w:type="continuationSeparator" w:id="0">
    <w:p w14:paraId="16E73A63" w14:textId="77777777" w:rsidR="00A15B58" w:rsidRDefault="00A15B58" w:rsidP="00F4684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666984878"/>
      <w:docPartObj>
        <w:docPartGallery w:val="Page Numbers (Bottom of Page)"/>
        <w:docPartUnique/>
      </w:docPartObj>
    </w:sdtPr>
    <w:sdtEndPr/>
    <w:sdtContent>
      <w:p w14:paraId="7039D7DF" w14:textId="14C2E53B" w:rsidR="00596AEF" w:rsidRDefault="00596AEF">
        <w:pPr>
          <w:pStyle w:val="a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34A120FE" w14:textId="77777777" w:rsidR="00F46842" w:rsidRDefault="00F46842">
    <w:pPr>
      <w:pStyle w:val="a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E84BEBF" w14:textId="77777777" w:rsidR="00A15B58" w:rsidRDefault="00A15B58" w:rsidP="00F46842">
      <w:r>
        <w:separator/>
      </w:r>
    </w:p>
  </w:footnote>
  <w:footnote w:type="continuationSeparator" w:id="0">
    <w:p w14:paraId="4215BC64" w14:textId="77777777" w:rsidR="00A15B58" w:rsidRDefault="00A15B58" w:rsidP="00F4684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C949B5"/>
    <w:multiLevelType w:val="hybridMultilevel"/>
    <w:tmpl w:val="D9CE5846"/>
    <w:lvl w:ilvl="0" w:tplc="E9CAAED2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B762B55"/>
    <w:multiLevelType w:val="hybridMultilevel"/>
    <w:tmpl w:val="AFF604EA"/>
    <w:lvl w:ilvl="0" w:tplc="0419000F">
      <w:start w:val="1"/>
      <w:numFmt w:val="decimal"/>
      <w:lvlText w:val="%1."/>
      <w:lvlJc w:val="left"/>
      <w:pPr>
        <w:ind w:left="603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6756" w:hanging="360"/>
      </w:pPr>
    </w:lvl>
    <w:lvl w:ilvl="2" w:tplc="0419001B" w:tentative="1">
      <w:start w:val="1"/>
      <w:numFmt w:val="lowerRoman"/>
      <w:lvlText w:val="%3."/>
      <w:lvlJc w:val="right"/>
      <w:pPr>
        <w:ind w:left="7476" w:hanging="180"/>
      </w:pPr>
    </w:lvl>
    <w:lvl w:ilvl="3" w:tplc="0419000F" w:tentative="1">
      <w:start w:val="1"/>
      <w:numFmt w:val="decimal"/>
      <w:lvlText w:val="%4."/>
      <w:lvlJc w:val="left"/>
      <w:pPr>
        <w:ind w:left="8196" w:hanging="360"/>
      </w:pPr>
    </w:lvl>
    <w:lvl w:ilvl="4" w:tplc="04190019" w:tentative="1">
      <w:start w:val="1"/>
      <w:numFmt w:val="lowerLetter"/>
      <w:lvlText w:val="%5."/>
      <w:lvlJc w:val="left"/>
      <w:pPr>
        <w:ind w:left="8916" w:hanging="360"/>
      </w:pPr>
    </w:lvl>
    <w:lvl w:ilvl="5" w:tplc="0419001B" w:tentative="1">
      <w:start w:val="1"/>
      <w:numFmt w:val="lowerRoman"/>
      <w:lvlText w:val="%6."/>
      <w:lvlJc w:val="right"/>
      <w:pPr>
        <w:ind w:left="9636" w:hanging="180"/>
      </w:pPr>
    </w:lvl>
    <w:lvl w:ilvl="6" w:tplc="0419000F" w:tentative="1">
      <w:start w:val="1"/>
      <w:numFmt w:val="decimal"/>
      <w:lvlText w:val="%7."/>
      <w:lvlJc w:val="left"/>
      <w:pPr>
        <w:ind w:left="10356" w:hanging="360"/>
      </w:pPr>
    </w:lvl>
    <w:lvl w:ilvl="7" w:tplc="04190019" w:tentative="1">
      <w:start w:val="1"/>
      <w:numFmt w:val="lowerLetter"/>
      <w:lvlText w:val="%8."/>
      <w:lvlJc w:val="left"/>
      <w:pPr>
        <w:ind w:left="11076" w:hanging="360"/>
      </w:pPr>
    </w:lvl>
    <w:lvl w:ilvl="8" w:tplc="0419001B" w:tentative="1">
      <w:start w:val="1"/>
      <w:numFmt w:val="lowerRoman"/>
      <w:lvlText w:val="%9."/>
      <w:lvlJc w:val="right"/>
      <w:pPr>
        <w:ind w:left="11796" w:hanging="180"/>
      </w:pPr>
    </w:lvl>
  </w:abstractNum>
  <w:abstractNum w:abstractNumId="2" w15:restartNumberingAfterBreak="0">
    <w:nsid w:val="3B711D28"/>
    <w:multiLevelType w:val="hybridMultilevel"/>
    <w:tmpl w:val="D9CE5846"/>
    <w:lvl w:ilvl="0" w:tplc="E9CAAED2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E9F2173"/>
    <w:multiLevelType w:val="hybridMultilevel"/>
    <w:tmpl w:val="C6041DC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9877A76"/>
    <w:multiLevelType w:val="hybridMultilevel"/>
    <w:tmpl w:val="F5289F2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628E3759"/>
    <w:multiLevelType w:val="hybridMultilevel"/>
    <w:tmpl w:val="9018968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3"/>
  </w:num>
  <w:num w:numId="3">
    <w:abstractNumId w:val="2"/>
  </w:num>
  <w:num w:numId="4">
    <w:abstractNumId w:val="0"/>
  </w:num>
  <w:num w:numId="5">
    <w:abstractNumId w:val="5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C73A1"/>
    <w:rsid w:val="000038D4"/>
    <w:rsid w:val="00015505"/>
    <w:rsid w:val="00032AB0"/>
    <w:rsid w:val="00034F8E"/>
    <w:rsid w:val="00043494"/>
    <w:rsid w:val="00054635"/>
    <w:rsid w:val="00055F53"/>
    <w:rsid w:val="000573E2"/>
    <w:rsid w:val="0008737A"/>
    <w:rsid w:val="00087ADB"/>
    <w:rsid w:val="000908DB"/>
    <w:rsid w:val="0009199B"/>
    <w:rsid w:val="000A1614"/>
    <w:rsid w:val="000B4748"/>
    <w:rsid w:val="000B6100"/>
    <w:rsid w:val="000C0BC0"/>
    <w:rsid w:val="000C6C6F"/>
    <w:rsid w:val="000E676F"/>
    <w:rsid w:val="000F00BE"/>
    <w:rsid w:val="00102376"/>
    <w:rsid w:val="001144C2"/>
    <w:rsid w:val="00115C61"/>
    <w:rsid w:val="001161AE"/>
    <w:rsid w:val="00117968"/>
    <w:rsid w:val="0012517A"/>
    <w:rsid w:val="0012572B"/>
    <w:rsid w:val="00126C50"/>
    <w:rsid w:val="001326DA"/>
    <w:rsid w:val="0014368F"/>
    <w:rsid w:val="00146C90"/>
    <w:rsid w:val="0015284C"/>
    <w:rsid w:val="00153707"/>
    <w:rsid w:val="001642E2"/>
    <w:rsid w:val="001651ED"/>
    <w:rsid w:val="00170D22"/>
    <w:rsid w:val="00177032"/>
    <w:rsid w:val="00192E25"/>
    <w:rsid w:val="001A04F1"/>
    <w:rsid w:val="001A04FD"/>
    <w:rsid w:val="001A6023"/>
    <w:rsid w:val="001B0374"/>
    <w:rsid w:val="001B3960"/>
    <w:rsid w:val="001B6CB0"/>
    <w:rsid w:val="001C6D4B"/>
    <w:rsid w:val="001C7795"/>
    <w:rsid w:val="001D00FB"/>
    <w:rsid w:val="001D0632"/>
    <w:rsid w:val="001D0651"/>
    <w:rsid w:val="001D2935"/>
    <w:rsid w:val="001D38DF"/>
    <w:rsid w:val="001E5E96"/>
    <w:rsid w:val="001F4697"/>
    <w:rsid w:val="001F46A1"/>
    <w:rsid w:val="001F7F57"/>
    <w:rsid w:val="0020308E"/>
    <w:rsid w:val="002041D9"/>
    <w:rsid w:val="00210117"/>
    <w:rsid w:val="002102D3"/>
    <w:rsid w:val="002249E2"/>
    <w:rsid w:val="00236F16"/>
    <w:rsid w:val="00241C1D"/>
    <w:rsid w:val="0024431A"/>
    <w:rsid w:val="00246996"/>
    <w:rsid w:val="002509A4"/>
    <w:rsid w:val="002668D1"/>
    <w:rsid w:val="00267424"/>
    <w:rsid w:val="00273867"/>
    <w:rsid w:val="00280FCF"/>
    <w:rsid w:val="00297EA4"/>
    <w:rsid w:val="002A6556"/>
    <w:rsid w:val="002B091A"/>
    <w:rsid w:val="002B2B2E"/>
    <w:rsid w:val="002B771C"/>
    <w:rsid w:val="002D5D24"/>
    <w:rsid w:val="002E4E52"/>
    <w:rsid w:val="002E6DAB"/>
    <w:rsid w:val="003012D7"/>
    <w:rsid w:val="00315D0A"/>
    <w:rsid w:val="00331B47"/>
    <w:rsid w:val="003521D3"/>
    <w:rsid w:val="003749F5"/>
    <w:rsid w:val="00376144"/>
    <w:rsid w:val="00376461"/>
    <w:rsid w:val="00385357"/>
    <w:rsid w:val="0039030E"/>
    <w:rsid w:val="003919F9"/>
    <w:rsid w:val="00393E7B"/>
    <w:rsid w:val="00394B9C"/>
    <w:rsid w:val="003A40A8"/>
    <w:rsid w:val="003B4B1D"/>
    <w:rsid w:val="003E20C4"/>
    <w:rsid w:val="003F32F3"/>
    <w:rsid w:val="003F3950"/>
    <w:rsid w:val="003F60E5"/>
    <w:rsid w:val="00402F3C"/>
    <w:rsid w:val="00407918"/>
    <w:rsid w:val="00413DB3"/>
    <w:rsid w:val="004169A9"/>
    <w:rsid w:val="00426253"/>
    <w:rsid w:val="004442AE"/>
    <w:rsid w:val="004462F9"/>
    <w:rsid w:val="00446B0B"/>
    <w:rsid w:val="00457AD0"/>
    <w:rsid w:val="00463D06"/>
    <w:rsid w:val="0047171E"/>
    <w:rsid w:val="00474980"/>
    <w:rsid w:val="0048240B"/>
    <w:rsid w:val="004A469C"/>
    <w:rsid w:val="004A7CEB"/>
    <w:rsid w:val="004B79F0"/>
    <w:rsid w:val="004E15B7"/>
    <w:rsid w:val="004E2FD2"/>
    <w:rsid w:val="004E5001"/>
    <w:rsid w:val="004F0D40"/>
    <w:rsid w:val="004F0F57"/>
    <w:rsid w:val="004F6E95"/>
    <w:rsid w:val="0050398F"/>
    <w:rsid w:val="00507AE7"/>
    <w:rsid w:val="00507D73"/>
    <w:rsid w:val="00514A2E"/>
    <w:rsid w:val="00514BD2"/>
    <w:rsid w:val="00520CC9"/>
    <w:rsid w:val="00530B6A"/>
    <w:rsid w:val="005336C0"/>
    <w:rsid w:val="00540B93"/>
    <w:rsid w:val="00542973"/>
    <w:rsid w:val="0054585A"/>
    <w:rsid w:val="00547BF3"/>
    <w:rsid w:val="00554577"/>
    <w:rsid w:val="005572AF"/>
    <w:rsid w:val="005673F2"/>
    <w:rsid w:val="00580645"/>
    <w:rsid w:val="00580B05"/>
    <w:rsid w:val="00582F9A"/>
    <w:rsid w:val="005844CA"/>
    <w:rsid w:val="0059225D"/>
    <w:rsid w:val="00596AEF"/>
    <w:rsid w:val="005A3A87"/>
    <w:rsid w:val="005A5BEC"/>
    <w:rsid w:val="005B2757"/>
    <w:rsid w:val="005B68E9"/>
    <w:rsid w:val="005C3125"/>
    <w:rsid w:val="005C3795"/>
    <w:rsid w:val="005C3DD2"/>
    <w:rsid w:val="005C77DF"/>
    <w:rsid w:val="005E13B7"/>
    <w:rsid w:val="005F1F1A"/>
    <w:rsid w:val="00600EE5"/>
    <w:rsid w:val="00606F43"/>
    <w:rsid w:val="00617665"/>
    <w:rsid w:val="0062626F"/>
    <w:rsid w:val="00630DBD"/>
    <w:rsid w:val="00637A49"/>
    <w:rsid w:val="006402CC"/>
    <w:rsid w:val="006452D5"/>
    <w:rsid w:val="00645EED"/>
    <w:rsid w:val="00647DB7"/>
    <w:rsid w:val="00651CC5"/>
    <w:rsid w:val="00654AF9"/>
    <w:rsid w:val="006633D2"/>
    <w:rsid w:val="0066406E"/>
    <w:rsid w:val="006649E0"/>
    <w:rsid w:val="006721E9"/>
    <w:rsid w:val="00672B37"/>
    <w:rsid w:val="006849B7"/>
    <w:rsid w:val="00684DD2"/>
    <w:rsid w:val="00692756"/>
    <w:rsid w:val="00694789"/>
    <w:rsid w:val="006948AE"/>
    <w:rsid w:val="006A03DE"/>
    <w:rsid w:val="006A7096"/>
    <w:rsid w:val="006C181B"/>
    <w:rsid w:val="006D3445"/>
    <w:rsid w:val="006D6700"/>
    <w:rsid w:val="006D79D5"/>
    <w:rsid w:val="006D7C5E"/>
    <w:rsid w:val="006E4749"/>
    <w:rsid w:val="006F24CF"/>
    <w:rsid w:val="006F49B5"/>
    <w:rsid w:val="00712F06"/>
    <w:rsid w:val="00716D01"/>
    <w:rsid w:val="007243CC"/>
    <w:rsid w:val="0072612B"/>
    <w:rsid w:val="00726EDE"/>
    <w:rsid w:val="00727C9F"/>
    <w:rsid w:val="007338F5"/>
    <w:rsid w:val="00734F16"/>
    <w:rsid w:val="0075275B"/>
    <w:rsid w:val="00760D6D"/>
    <w:rsid w:val="00774760"/>
    <w:rsid w:val="00775E63"/>
    <w:rsid w:val="0078047D"/>
    <w:rsid w:val="00785518"/>
    <w:rsid w:val="00786EF2"/>
    <w:rsid w:val="0079450F"/>
    <w:rsid w:val="007959D7"/>
    <w:rsid w:val="007A1489"/>
    <w:rsid w:val="007A3F8E"/>
    <w:rsid w:val="007A7A21"/>
    <w:rsid w:val="007B0A3E"/>
    <w:rsid w:val="007B35BB"/>
    <w:rsid w:val="007B48F9"/>
    <w:rsid w:val="007B7ACB"/>
    <w:rsid w:val="007C3218"/>
    <w:rsid w:val="007C3596"/>
    <w:rsid w:val="007D0BAB"/>
    <w:rsid w:val="007E2CE8"/>
    <w:rsid w:val="007F5900"/>
    <w:rsid w:val="00805528"/>
    <w:rsid w:val="008078FD"/>
    <w:rsid w:val="008121C8"/>
    <w:rsid w:val="008127ED"/>
    <w:rsid w:val="0081350E"/>
    <w:rsid w:val="0081676F"/>
    <w:rsid w:val="00823C5F"/>
    <w:rsid w:val="008363BA"/>
    <w:rsid w:val="00840052"/>
    <w:rsid w:val="0084135A"/>
    <w:rsid w:val="00865191"/>
    <w:rsid w:val="00865925"/>
    <w:rsid w:val="00865B58"/>
    <w:rsid w:val="00867FED"/>
    <w:rsid w:val="0087632D"/>
    <w:rsid w:val="0088158A"/>
    <w:rsid w:val="008945D4"/>
    <w:rsid w:val="008979BB"/>
    <w:rsid w:val="008A4990"/>
    <w:rsid w:val="008A4F79"/>
    <w:rsid w:val="008A749B"/>
    <w:rsid w:val="008B059A"/>
    <w:rsid w:val="008B2635"/>
    <w:rsid w:val="008B3511"/>
    <w:rsid w:val="008C4C76"/>
    <w:rsid w:val="008C71D8"/>
    <w:rsid w:val="008D3355"/>
    <w:rsid w:val="008D5C9E"/>
    <w:rsid w:val="008E1CF3"/>
    <w:rsid w:val="008F01E3"/>
    <w:rsid w:val="008F4237"/>
    <w:rsid w:val="009124E2"/>
    <w:rsid w:val="00913241"/>
    <w:rsid w:val="00915980"/>
    <w:rsid w:val="0092098E"/>
    <w:rsid w:val="00922BFE"/>
    <w:rsid w:val="0094399D"/>
    <w:rsid w:val="00945102"/>
    <w:rsid w:val="009536ED"/>
    <w:rsid w:val="00964B6F"/>
    <w:rsid w:val="00972737"/>
    <w:rsid w:val="009729D8"/>
    <w:rsid w:val="009751EA"/>
    <w:rsid w:val="009775E4"/>
    <w:rsid w:val="00991EBC"/>
    <w:rsid w:val="00997137"/>
    <w:rsid w:val="00997B1D"/>
    <w:rsid w:val="009A0D0B"/>
    <w:rsid w:val="009A474E"/>
    <w:rsid w:val="009A593E"/>
    <w:rsid w:val="009B1C0F"/>
    <w:rsid w:val="009C348C"/>
    <w:rsid w:val="009E1272"/>
    <w:rsid w:val="009E353E"/>
    <w:rsid w:val="009F56CD"/>
    <w:rsid w:val="00A05324"/>
    <w:rsid w:val="00A05EC4"/>
    <w:rsid w:val="00A10B4F"/>
    <w:rsid w:val="00A136A9"/>
    <w:rsid w:val="00A1466B"/>
    <w:rsid w:val="00A15B58"/>
    <w:rsid w:val="00A16E76"/>
    <w:rsid w:val="00A24FBC"/>
    <w:rsid w:val="00A30A78"/>
    <w:rsid w:val="00A318F1"/>
    <w:rsid w:val="00A366D5"/>
    <w:rsid w:val="00A37C3E"/>
    <w:rsid w:val="00A773C2"/>
    <w:rsid w:val="00A81D7B"/>
    <w:rsid w:val="00A830D9"/>
    <w:rsid w:val="00A83AD0"/>
    <w:rsid w:val="00A85CEB"/>
    <w:rsid w:val="00A9108D"/>
    <w:rsid w:val="00A9188D"/>
    <w:rsid w:val="00AA0E32"/>
    <w:rsid w:val="00AA470C"/>
    <w:rsid w:val="00AB3A58"/>
    <w:rsid w:val="00AC3AED"/>
    <w:rsid w:val="00AD489A"/>
    <w:rsid w:val="00AF15C4"/>
    <w:rsid w:val="00B00DA4"/>
    <w:rsid w:val="00B06A44"/>
    <w:rsid w:val="00B076DE"/>
    <w:rsid w:val="00B10DAD"/>
    <w:rsid w:val="00B11823"/>
    <w:rsid w:val="00B136E3"/>
    <w:rsid w:val="00B17F9E"/>
    <w:rsid w:val="00B25CD8"/>
    <w:rsid w:val="00B31243"/>
    <w:rsid w:val="00B43CA0"/>
    <w:rsid w:val="00B5425B"/>
    <w:rsid w:val="00B562A3"/>
    <w:rsid w:val="00B66F06"/>
    <w:rsid w:val="00B7513A"/>
    <w:rsid w:val="00B77580"/>
    <w:rsid w:val="00B83A7E"/>
    <w:rsid w:val="00B85214"/>
    <w:rsid w:val="00B85AAE"/>
    <w:rsid w:val="00B96668"/>
    <w:rsid w:val="00BB083D"/>
    <w:rsid w:val="00BB39B7"/>
    <w:rsid w:val="00BB6A7D"/>
    <w:rsid w:val="00BC4697"/>
    <w:rsid w:val="00BC73A1"/>
    <w:rsid w:val="00BD0E66"/>
    <w:rsid w:val="00BE5669"/>
    <w:rsid w:val="00BE6126"/>
    <w:rsid w:val="00C01C22"/>
    <w:rsid w:val="00C02E0A"/>
    <w:rsid w:val="00C20B54"/>
    <w:rsid w:val="00C21690"/>
    <w:rsid w:val="00C243F9"/>
    <w:rsid w:val="00C27310"/>
    <w:rsid w:val="00C30E2E"/>
    <w:rsid w:val="00C3560F"/>
    <w:rsid w:val="00C4345E"/>
    <w:rsid w:val="00C4531C"/>
    <w:rsid w:val="00C508FD"/>
    <w:rsid w:val="00C516A8"/>
    <w:rsid w:val="00C564F9"/>
    <w:rsid w:val="00C5679F"/>
    <w:rsid w:val="00C73C3E"/>
    <w:rsid w:val="00C7428F"/>
    <w:rsid w:val="00C75608"/>
    <w:rsid w:val="00C76030"/>
    <w:rsid w:val="00C80EFE"/>
    <w:rsid w:val="00C965EA"/>
    <w:rsid w:val="00CB05A8"/>
    <w:rsid w:val="00CC56FD"/>
    <w:rsid w:val="00CD1A04"/>
    <w:rsid w:val="00CF1D0A"/>
    <w:rsid w:val="00CF5A43"/>
    <w:rsid w:val="00D00F8F"/>
    <w:rsid w:val="00D02560"/>
    <w:rsid w:val="00D0319F"/>
    <w:rsid w:val="00D0420E"/>
    <w:rsid w:val="00D06BB0"/>
    <w:rsid w:val="00D134FC"/>
    <w:rsid w:val="00D21B42"/>
    <w:rsid w:val="00D370DA"/>
    <w:rsid w:val="00D65AFA"/>
    <w:rsid w:val="00D73520"/>
    <w:rsid w:val="00D77460"/>
    <w:rsid w:val="00D94497"/>
    <w:rsid w:val="00DA3580"/>
    <w:rsid w:val="00DD482A"/>
    <w:rsid w:val="00DF3968"/>
    <w:rsid w:val="00DF714E"/>
    <w:rsid w:val="00E00605"/>
    <w:rsid w:val="00E01AA3"/>
    <w:rsid w:val="00E03B20"/>
    <w:rsid w:val="00E122BB"/>
    <w:rsid w:val="00E13377"/>
    <w:rsid w:val="00E23C70"/>
    <w:rsid w:val="00E3216D"/>
    <w:rsid w:val="00E32257"/>
    <w:rsid w:val="00E35F98"/>
    <w:rsid w:val="00E451EA"/>
    <w:rsid w:val="00E4783D"/>
    <w:rsid w:val="00E50FD7"/>
    <w:rsid w:val="00E547E0"/>
    <w:rsid w:val="00E554AC"/>
    <w:rsid w:val="00E56884"/>
    <w:rsid w:val="00E57A76"/>
    <w:rsid w:val="00E57E26"/>
    <w:rsid w:val="00E67007"/>
    <w:rsid w:val="00E831D2"/>
    <w:rsid w:val="00E876E7"/>
    <w:rsid w:val="00E9690D"/>
    <w:rsid w:val="00EA2610"/>
    <w:rsid w:val="00EA4E19"/>
    <w:rsid w:val="00EA779C"/>
    <w:rsid w:val="00EB4973"/>
    <w:rsid w:val="00EB665C"/>
    <w:rsid w:val="00EC15DA"/>
    <w:rsid w:val="00ED26EE"/>
    <w:rsid w:val="00EE0CB2"/>
    <w:rsid w:val="00EE51DA"/>
    <w:rsid w:val="00EE6E4B"/>
    <w:rsid w:val="00EE79A0"/>
    <w:rsid w:val="00EF12CD"/>
    <w:rsid w:val="00EF1B3F"/>
    <w:rsid w:val="00EF6F0B"/>
    <w:rsid w:val="00F016FB"/>
    <w:rsid w:val="00F06F92"/>
    <w:rsid w:val="00F10F9D"/>
    <w:rsid w:val="00F12537"/>
    <w:rsid w:val="00F2104D"/>
    <w:rsid w:val="00F23114"/>
    <w:rsid w:val="00F265C4"/>
    <w:rsid w:val="00F40003"/>
    <w:rsid w:val="00F42C77"/>
    <w:rsid w:val="00F45D5B"/>
    <w:rsid w:val="00F46842"/>
    <w:rsid w:val="00F57020"/>
    <w:rsid w:val="00F60451"/>
    <w:rsid w:val="00F64A21"/>
    <w:rsid w:val="00F6782F"/>
    <w:rsid w:val="00F774E5"/>
    <w:rsid w:val="00F836B4"/>
    <w:rsid w:val="00F93D1C"/>
    <w:rsid w:val="00F9594A"/>
    <w:rsid w:val="00FA6535"/>
    <w:rsid w:val="00FB384D"/>
    <w:rsid w:val="00FE0AD2"/>
    <w:rsid w:val="00FE2C27"/>
    <w:rsid w:val="00FE3C1F"/>
    <w:rsid w:val="00FE499D"/>
    <w:rsid w:val="00FE5A4A"/>
    <w:rsid w:val="00FF22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BEA23DE"/>
  <w15:docId w15:val="{DECEA23D-D772-468D-B0E6-E01786D9C85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06F4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606F43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606F43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5B68E9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606F4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606F4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  <w:style w:type="paragraph" w:styleId="a3">
    <w:name w:val="Normal (Web)"/>
    <w:basedOn w:val="a"/>
    <w:unhideWhenUsed/>
    <w:rsid w:val="00606F43"/>
    <w:pPr>
      <w:spacing w:before="100" w:beforeAutospacing="1" w:after="100" w:afterAutospacing="1"/>
    </w:pPr>
  </w:style>
  <w:style w:type="paragraph" w:styleId="a4">
    <w:name w:val="TOC Heading"/>
    <w:basedOn w:val="1"/>
    <w:next w:val="a"/>
    <w:uiPriority w:val="39"/>
    <w:unhideWhenUsed/>
    <w:qFormat/>
    <w:rsid w:val="00606F43"/>
    <w:pPr>
      <w:spacing w:line="276" w:lineRule="auto"/>
      <w:outlineLvl w:val="9"/>
    </w:pPr>
  </w:style>
  <w:style w:type="paragraph" w:styleId="11">
    <w:name w:val="toc 1"/>
    <w:basedOn w:val="a"/>
    <w:next w:val="a"/>
    <w:autoRedefine/>
    <w:uiPriority w:val="39"/>
    <w:unhideWhenUsed/>
    <w:rsid w:val="00606F43"/>
    <w:pPr>
      <w:spacing w:after="100"/>
    </w:pPr>
  </w:style>
  <w:style w:type="character" w:styleId="a5">
    <w:name w:val="Hyperlink"/>
    <w:basedOn w:val="a0"/>
    <w:uiPriority w:val="99"/>
    <w:unhideWhenUsed/>
    <w:rsid w:val="00606F43"/>
    <w:rPr>
      <w:color w:val="0000FF" w:themeColor="hyperlink"/>
      <w:u w:val="single"/>
    </w:rPr>
  </w:style>
  <w:style w:type="paragraph" w:styleId="21">
    <w:name w:val="toc 2"/>
    <w:basedOn w:val="a"/>
    <w:next w:val="a"/>
    <w:autoRedefine/>
    <w:uiPriority w:val="39"/>
    <w:unhideWhenUsed/>
    <w:rsid w:val="00606F43"/>
    <w:pPr>
      <w:spacing w:after="100"/>
      <w:ind w:left="240"/>
    </w:pPr>
  </w:style>
  <w:style w:type="paragraph" w:styleId="a6">
    <w:name w:val="Balloon Text"/>
    <w:basedOn w:val="a"/>
    <w:link w:val="a7"/>
    <w:uiPriority w:val="99"/>
    <w:semiHidden/>
    <w:unhideWhenUsed/>
    <w:rsid w:val="00606F43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606F43"/>
    <w:rPr>
      <w:rFonts w:ascii="Tahoma" w:eastAsia="Times New Roman" w:hAnsi="Tahoma" w:cs="Tahoma"/>
      <w:sz w:val="16"/>
      <w:szCs w:val="16"/>
      <w:lang w:eastAsia="ru-RU"/>
    </w:rPr>
  </w:style>
  <w:style w:type="paragraph" w:styleId="a8">
    <w:name w:val="header"/>
    <w:basedOn w:val="a"/>
    <w:link w:val="a9"/>
    <w:uiPriority w:val="99"/>
    <w:unhideWhenUsed/>
    <w:rsid w:val="00F46842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F46842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a">
    <w:name w:val="footer"/>
    <w:basedOn w:val="a"/>
    <w:link w:val="ab"/>
    <w:uiPriority w:val="99"/>
    <w:unhideWhenUsed/>
    <w:rsid w:val="00F46842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F46842"/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ac">
    <w:name w:val="Table Grid"/>
    <w:basedOn w:val="a1"/>
    <w:uiPriority w:val="59"/>
    <w:rsid w:val="00AF15C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d">
    <w:name w:val="List Paragraph"/>
    <w:basedOn w:val="a"/>
    <w:uiPriority w:val="34"/>
    <w:qFormat/>
    <w:rsid w:val="009536ED"/>
    <w:pPr>
      <w:ind w:left="720"/>
      <w:contextualSpacing/>
    </w:pPr>
  </w:style>
  <w:style w:type="paragraph" w:customStyle="1" w:styleId="Default">
    <w:name w:val="Default"/>
    <w:rsid w:val="002A6556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styleId="ae">
    <w:name w:val="Placeholder Text"/>
    <w:basedOn w:val="a0"/>
    <w:uiPriority w:val="99"/>
    <w:semiHidden/>
    <w:rsid w:val="00A37C3E"/>
    <w:rPr>
      <w:color w:val="808080"/>
    </w:rPr>
  </w:style>
  <w:style w:type="character" w:customStyle="1" w:styleId="30">
    <w:name w:val="Заголовок 3 Знак"/>
    <w:basedOn w:val="a0"/>
    <w:link w:val="3"/>
    <w:uiPriority w:val="9"/>
    <w:rsid w:val="005B68E9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eastAsia="ru-RU"/>
    </w:rPr>
  </w:style>
  <w:style w:type="table" w:customStyle="1" w:styleId="TableNormal">
    <w:name w:val="Table Normal"/>
    <w:uiPriority w:val="2"/>
    <w:semiHidden/>
    <w:unhideWhenUsed/>
    <w:qFormat/>
    <w:rsid w:val="00596AEF"/>
    <w:pPr>
      <w:widowControl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a"/>
    <w:uiPriority w:val="1"/>
    <w:qFormat/>
    <w:rsid w:val="00596AEF"/>
    <w:pPr>
      <w:spacing w:after="40" w:line="259" w:lineRule="auto"/>
    </w:pPr>
    <w:rPr>
      <w:rFonts w:eastAsiaTheme="minorHAnsi" w:cstheme="minorBidi"/>
      <w:sz w:val="28"/>
      <w:szCs w:val="22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5F7E49C-1634-48A3-8E89-4FD36006A90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08</TotalTime>
  <Pages>16</Pages>
  <Words>3021</Words>
  <Characters>17226</Characters>
  <Application>Microsoft Office Word</Application>
  <DocSecurity>0</DocSecurity>
  <Lines>143</Lines>
  <Paragraphs>4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2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Вика</dc:creator>
  <cp:lastModifiedBy>Павлова Виктория</cp:lastModifiedBy>
  <cp:revision>316</cp:revision>
  <dcterms:created xsi:type="dcterms:W3CDTF">2022-09-04T11:05:00Z</dcterms:created>
  <dcterms:modified xsi:type="dcterms:W3CDTF">2022-12-11T10:28:00Z</dcterms:modified>
</cp:coreProperties>
</file>